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7E08F7" w14:textId="77777777" w:rsidR="00D82E20" w:rsidRDefault="00D82E20" w:rsidP="00D82E20">
      <w:pPr>
        <w:pStyle w:val="a3"/>
        <w:ind w:firstLine="0"/>
        <w:rPr>
          <w:szCs w:val="28"/>
        </w:rPr>
      </w:pPr>
      <w:bookmarkStart w:id="0" w:name="_Hlk5750503"/>
      <w:bookmarkEnd w:id="0"/>
      <w:r>
        <w:rPr>
          <w:szCs w:val="28"/>
        </w:rPr>
        <w:t>Министерство образования Республики Беларусь</w:t>
      </w:r>
    </w:p>
    <w:p w14:paraId="462ADBD3" w14:textId="77777777" w:rsidR="00D82E20" w:rsidRDefault="00D82E20" w:rsidP="00D82E20">
      <w:pPr>
        <w:pStyle w:val="a7"/>
        <w:jc w:val="center"/>
        <w:rPr>
          <w:szCs w:val="28"/>
        </w:rPr>
      </w:pPr>
    </w:p>
    <w:p w14:paraId="753FFD4C" w14:textId="77777777" w:rsidR="00D82E20" w:rsidRDefault="00D82E20" w:rsidP="00D82E20">
      <w:pPr>
        <w:jc w:val="center"/>
      </w:pPr>
      <w:r>
        <w:t>Учреждение образования</w:t>
      </w:r>
    </w:p>
    <w:p w14:paraId="32E55009" w14:textId="77777777" w:rsidR="00D82E20" w:rsidRDefault="00D82E20" w:rsidP="00D82E20">
      <w:pPr>
        <w:jc w:val="center"/>
        <w:rPr>
          <w:caps/>
          <w:szCs w:val="28"/>
        </w:rPr>
      </w:pPr>
      <w:r>
        <w:rPr>
          <w:caps/>
          <w:szCs w:val="28"/>
        </w:rPr>
        <w:t>БелорусскиЙ государственный университет</w:t>
      </w:r>
    </w:p>
    <w:p w14:paraId="223C33D3" w14:textId="77777777" w:rsidR="00D82E20" w:rsidRDefault="00D82E20" w:rsidP="00D82E20">
      <w:pPr>
        <w:jc w:val="center"/>
        <w:rPr>
          <w:caps/>
          <w:szCs w:val="28"/>
        </w:rPr>
      </w:pPr>
      <w:r>
        <w:rPr>
          <w:caps/>
          <w:szCs w:val="28"/>
        </w:rPr>
        <w:t>информатики и радиоэлектроники</w:t>
      </w:r>
    </w:p>
    <w:p w14:paraId="7A9CF539" w14:textId="77777777" w:rsidR="00D82E20" w:rsidRDefault="00D82E20" w:rsidP="00D82E20">
      <w:pPr>
        <w:jc w:val="center"/>
        <w:rPr>
          <w:szCs w:val="28"/>
        </w:rPr>
      </w:pPr>
    </w:p>
    <w:p w14:paraId="72788829" w14:textId="77777777" w:rsidR="00D82E20" w:rsidRDefault="00D82E20" w:rsidP="00D82E20">
      <w:pPr>
        <w:jc w:val="center"/>
        <w:rPr>
          <w:szCs w:val="28"/>
        </w:rPr>
      </w:pPr>
    </w:p>
    <w:p w14:paraId="150C81DC" w14:textId="77777777" w:rsidR="00D82E20" w:rsidRDefault="00D82E20" w:rsidP="003B7117">
      <w:pPr>
        <w:jc w:val="center"/>
        <w:rPr>
          <w:szCs w:val="28"/>
        </w:rPr>
      </w:pPr>
      <w:r>
        <w:rPr>
          <w:szCs w:val="28"/>
        </w:rPr>
        <w:t>Факультет компьютерных систем и сетей</w:t>
      </w:r>
    </w:p>
    <w:p w14:paraId="1BDE9D3B" w14:textId="77777777" w:rsidR="00D82E20" w:rsidRDefault="00D82E20" w:rsidP="003B7117">
      <w:pPr>
        <w:jc w:val="center"/>
        <w:rPr>
          <w:szCs w:val="28"/>
        </w:rPr>
      </w:pPr>
      <w:r>
        <w:rPr>
          <w:szCs w:val="28"/>
        </w:rPr>
        <w:t>Кафедра программного обеспечения информационных технологий</w:t>
      </w:r>
    </w:p>
    <w:p w14:paraId="46429EC6" w14:textId="77777777" w:rsidR="00D82E20" w:rsidRDefault="00D82E20" w:rsidP="00D82E20">
      <w:pPr>
        <w:jc w:val="center"/>
        <w:rPr>
          <w:szCs w:val="28"/>
        </w:rPr>
      </w:pPr>
    </w:p>
    <w:p w14:paraId="04D1F091" w14:textId="77777777" w:rsidR="00D82E20" w:rsidRDefault="00D82E20" w:rsidP="00D82E20">
      <w:pPr>
        <w:jc w:val="center"/>
        <w:rPr>
          <w:szCs w:val="28"/>
        </w:rPr>
      </w:pPr>
    </w:p>
    <w:p w14:paraId="0506ADF7" w14:textId="77777777" w:rsidR="00D82E20" w:rsidRDefault="00D82E20" w:rsidP="00D82E20">
      <w:pPr>
        <w:jc w:val="center"/>
        <w:rPr>
          <w:szCs w:val="28"/>
        </w:rPr>
      </w:pPr>
    </w:p>
    <w:p w14:paraId="6C4C948D" w14:textId="77777777" w:rsidR="00D82E20" w:rsidRDefault="00D82E20" w:rsidP="00D82E20">
      <w:pPr>
        <w:jc w:val="center"/>
        <w:rPr>
          <w:szCs w:val="28"/>
        </w:rPr>
      </w:pPr>
    </w:p>
    <w:p w14:paraId="50EBCB6D" w14:textId="77777777" w:rsidR="00D82E20" w:rsidRDefault="00D82E20" w:rsidP="00D82E20">
      <w:pPr>
        <w:jc w:val="center"/>
        <w:rPr>
          <w:szCs w:val="28"/>
        </w:rPr>
      </w:pPr>
    </w:p>
    <w:p w14:paraId="00E7E526" w14:textId="77777777" w:rsidR="00D82E20" w:rsidRDefault="00D82E20" w:rsidP="00D82E20">
      <w:pPr>
        <w:jc w:val="center"/>
      </w:pPr>
      <w:r>
        <w:t>ПОЯСНИТЕЛЬНАЯ ЗАПИСКА</w:t>
      </w:r>
    </w:p>
    <w:p w14:paraId="5B4EA065" w14:textId="77777777" w:rsidR="00D82E20" w:rsidRDefault="00D82E20" w:rsidP="00D82E20">
      <w:pPr>
        <w:jc w:val="center"/>
        <w:rPr>
          <w:szCs w:val="28"/>
        </w:rPr>
      </w:pPr>
      <w:r>
        <w:rPr>
          <w:szCs w:val="28"/>
        </w:rPr>
        <w:t>к курсовому проекту</w:t>
      </w:r>
    </w:p>
    <w:p w14:paraId="726C285E" w14:textId="77777777" w:rsidR="00D82E20" w:rsidRDefault="00D82E20" w:rsidP="00D82E20">
      <w:pPr>
        <w:jc w:val="center"/>
        <w:rPr>
          <w:szCs w:val="28"/>
        </w:rPr>
      </w:pPr>
      <w:r>
        <w:rPr>
          <w:szCs w:val="28"/>
        </w:rPr>
        <w:t>на тему</w:t>
      </w:r>
    </w:p>
    <w:p w14:paraId="3A55961C" w14:textId="77777777" w:rsidR="00D82E20" w:rsidRDefault="00D82E20" w:rsidP="00D82E20">
      <w:pPr>
        <w:jc w:val="center"/>
        <w:rPr>
          <w:szCs w:val="28"/>
        </w:rPr>
      </w:pPr>
    </w:p>
    <w:p w14:paraId="006C82AC" w14:textId="14EEF82E" w:rsidR="00D82E20" w:rsidRDefault="003D51B0" w:rsidP="00D82E20">
      <w:pPr>
        <w:pStyle w:val="a5"/>
        <w:ind w:firstLine="0"/>
        <w:jc w:val="center"/>
        <w:rPr>
          <w:sz w:val="28"/>
          <w:szCs w:val="28"/>
        </w:rPr>
      </w:pPr>
      <w:r>
        <w:rPr>
          <w:b/>
          <w:caps/>
          <w:sz w:val="28"/>
          <w:szCs w:val="28"/>
        </w:rPr>
        <w:t xml:space="preserve">Игровое </w:t>
      </w:r>
      <w:r w:rsidR="00D82E20">
        <w:rPr>
          <w:b/>
          <w:caps/>
          <w:sz w:val="28"/>
          <w:szCs w:val="28"/>
        </w:rPr>
        <w:t>Программное средство «</w:t>
      </w:r>
      <w:r w:rsidR="00D82E20">
        <w:rPr>
          <w:b/>
          <w:sz w:val="28"/>
          <w:szCs w:val="28"/>
          <w:lang w:val="en-US"/>
        </w:rPr>
        <w:t>M</w:t>
      </w:r>
      <w:r w:rsidR="0073084E">
        <w:rPr>
          <w:b/>
          <w:sz w:val="28"/>
          <w:szCs w:val="28"/>
          <w:lang w:val="en-US"/>
        </w:rPr>
        <w:t>EOW</w:t>
      </w:r>
      <w:r w:rsidR="00D82E20" w:rsidRPr="00D82E20">
        <w:rPr>
          <w:b/>
          <w:sz w:val="28"/>
          <w:szCs w:val="28"/>
        </w:rPr>
        <w:t>-</w:t>
      </w:r>
      <w:r w:rsidR="00D82E20">
        <w:rPr>
          <w:b/>
          <w:sz w:val="28"/>
          <w:szCs w:val="28"/>
          <w:lang w:val="en-US"/>
        </w:rPr>
        <w:t>M</w:t>
      </w:r>
      <w:r w:rsidR="0073084E">
        <w:rPr>
          <w:b/>
          <w:sz w:val="28"/>
          <w:szCs w:val="28"/>
          <w:lang w:val="en-US"/>
        </w:rPr>
        <w:t>EOW</w:t>
      </w:r>
      <w:r w:rsidR="00D82E20">
        <w:rPr>
          <w:b/>
          <w:caps/>
          <w:sz w:val="28"/>
          <w:szCs w:val="28"/>
        </w:rPr>
        <w:t>»</w:t>
      </w:r>
    </w:p>
    <w:p w14:paraId="5DDDB36F" w14:textId="77777777" w:rsidR="00D82E20" w:rsidRDefault="00D82E20" w:rsidP="00D82E20">
      <w:pPr>
        <w:pStyle w:val="a5"/>
        <w:jc w:val="center"/>
        <w:rPr>
          <w:color w:val="FFC000" w:themeColor="accent4"/>
          <w:sz w:val="28"/>
          <w:szCs w:val="28"/>
        </w:rPr>
      </w:pPr>
    </w:p>
    <w:p w14:paraId="45609D40" w14:textId="749C3D7F" w:rsidR="00D82E20" w:rsidRDefault="00D82E20" w:rsidP="00D82E20">
      <w:pPr>
        <w:pStyle w:val="a5"/>
        <w:rPr>
          <w:sz w:val="28"/>
          <w:szCs w:val="28"/>
        </w:rPr>
      </w:pPr>
    </w:p>
    <w:p w14:paraId="28F03024" w14:textId="2173AA6C" w:rsidR="0073084E" w:rsidRDefault="0073084E" w:rsidP="00D82E20">
      <w:pPr>
        <w:pStyle w:val="a5"/>
        <w:rPr>
          <w:sz w:val="28"/>
          <w:szCs w:val="28"/>
        </w:rPr>
      </w:pPr>
    </w:p>
    <w:p w14:paraId="6D5DC6CD" w14:textId="41A090F2" w:rsidR="0073084E" w:rsidRDefault="0073084E" w:rsidP="00D82E20">
      <w:pPr>
        <w:pStyle w:val="a5"/>
        <w:rPr>
          <w:sz w:val="28"/>
          <w:szCs w:val="28"/>
        </w:rPr>
      </w:pPr>
    </w:p>
    <w:p w14:paraId="47E57219" w14:textId="48570F49" w:rsidR="0073084E" w:rsidRDefault="0073084E" w:rsidP="00D82E20">
      <w:pPr>
        <w:pStyle w:val="a5"/>
        <w:rPr>
          <w:sz w:val="28"/>
          <w:szCs w:val="28"/>
        </w:rPr>
      </w:pPr>
    </w:p>
    <w:p w14:paraId="52DC5BAA" w14:textId="77777777" w:rsidR="0073084E" w:rsidRDefault="0073084E" w:rsidP="00D82E20">
      <w:pPr>
        <w:pStyle w:val="a5"/>
        <w:rPr>
          <w:sz w:val="28"/>
          <w:szCs w:val="28"/>
        </w:rPr>
      </w:pPr>
    </w:p>
    <w:p w14:paraId="267D8A33" w14:textId="77777777" w:rsidR="00D82E20" w:rsidRDefault="00D82E20" w:rsidP="00D82E20">
      <w:pPr>
        <w:pStyle w:val="a5"/>
        <w:rPr>
          <w:sz w:val="28"/>
          <w:szCs w:val="28"/>
        </w:rPr>
      </w:pPr>
    </w:p>
    <w:p w14:paraId="392B9A39" w14:textId="77777777" w:rsidR="00D82E20" w:rsidRDefault="00D82E20" w:rsidP="00D82E20">
      <w:pPr>
        <w:pStyle w:val="a5"/>
        <w:rPr>
          <w:sz w:val="28"/>
          <w:szCs w:val="28"/>
        </w:rPr>
      </w:pPr>
    </w:p>
    <w:p w14:paraId="58C8526C" w14:textId="77777777" w:rsidR="00D82E20" w:rsidRDefault="00D82E20" w:rsidP="00D82E20">
      <w:pPr>
        <w:pStyle w:val="a5"/>
        <w:rPr>
          <w:sz w:val="28"/>
          <w:szCs w:val="28"/>
        </w:rPr>
      </w:pPr>
    </w:p>
    <w:p w14:paraId="180EF1A6" w14:textId="77777777" w:rsidR="00D82E20" w:rsidRDefault="00D82E20" w:rsidP="00D82E20">
      <w:pPr>
        <w:pStyle w:val="a5"/>
        <w:rPr>
          <w:sz w:val="28"/>
          <w:szCs w:val="28"/>
        </w:rPr>
      </w:pPr>
    </w:p>
    <w:p w14:paraId="10591CD0" w14:textId="77777777" w:rsidR="00D82E20" w:rsidRDefault="00D82E20" w:rsidP="00D82E20">
      <w:pPr>
        <w:pStyle w:val="a5"/>
        <w:rPr>
          <w:sz w:val="28"/>
          <w:szCs w:val="28"/>
        </w:rPr>
      </w:pPr>
    </w:p>
    <w:p w14:paraId="45B3112F" w14:textId="77777777" w:rsidR="00D82E20" w:rsidRDefault="00D82E20" w:rsidP="00D82E20">
      <w:pPr>
        <w:pStyle w:val="a5"/>
        <w:rPr>
          <w:sz w:val="28"/>
          <w:szCs w:val="28"/>
        </w:rPr>
      </w:pPr>
    </w:p>
    <w:p w14:paraId="01A705B4" w14:textId="77777777" w:rsidR="00D82E20" w:rsidRDefault="00D82E20" w:rsidP="00D82E20">
      <w:pPr>
        <w:pStyle w:val="a5"/>
        <w:rPr>
          <w:sz w:val="28"/>
          <w:szCs w:val="28"/>
        </w:rPr>
      </w:pPr>
    </w:p>
    <w:p w14:paraId="7F9284C2" w14:textId="77777777" w:rsidR="00D82E20" w:rsidRDefault="00D82E20" w:rsidP="00D82E20">
      <w:pPr>
        <w:pStyle w:val="a5"/>
        <w:rPr>
          <w:sz w:val="28"/>
          <w:szCs w:val="28"/>
        </w:rPr>
      </w:pPr>
    </w:p>
    <w:p w14:paraId="32FBF36D" w14:textId="77777777" w:rsidR="00D82E20" w:rsidRDefault="00D82E20" w:rsidP="00D82E20">
      <w:pPr>
        <w:pStyle w:val="a5"/>
        <w:rPr>
          <w:sz w:val="28"/>
          <w:szCs w:val="28"/>
        </w:rPr>
      </w:pPr>
    </w:p>
    <w:p w14:paraId="06B65FAA" w14:textId="77777777" w:rsidR="00D82E20" w:rsidRDefault="00D82E20" w:rsidP="00D82E20">
      <w:pPr>
        <w:pStyle w:val="a5"/>
        <w:rPr>
          <w:sz w:val="28"/>
          <w:szCs w:val="28"/>
        </w:rPr>
      </w:pPr>
    </w:p>
    <w:p w14:paraId="1D809FAD" w14:textId="77777777" w:rsidR="00D82E20" w:rsidRDefault="00D82E20" w:rsidP="00D82E20">
      <w:pPr>
        <w:pStyle w:val="a5"/>
        <w:rPr>
          <w:sz w:val="28"/>
          <w:szCs w:val="28"/>
        </w:rPr>
      </w:pPr>
    </w:p>
    <w:p w14:paraId="6A7A7C0C" w14:textId="77777777" w:rsidR="00D82E20" w:rsidRDefault="00D82E20" w:rsidP="00D82E20">
      <w:pPr>
        <w:pStyle w:val="a5"/>
        <w:rPr>
          <w:sz w:val="28"/>
          <w:szCs w:val="28"/>
        </w:rPr>
      </w:pPr>
    </w:p>
    <w:p w14:paraId="77F5CE25" w14:textId="77777777" w:rsidR="00D82E20" w:rsidRDefault="00D82E20" w:rsidP="00D82E20">
      <w:pPr>
        <w:pStyle w:val="a5"/>
        <w:rPr>
          <w:color w:val="FF0000"/>
          <w:sz w:val="28"/>
          <w:szCs w:val="28"/>
        </w:rPr>
      </w:pPr>
    </w:p>
    <w:p w14:paraId="2BF24FF6" w14:textId="77777777" w:rsidR="00D82E20" w:rsidRDefault="00D82E20" w:rsidP="00D82E20">
      <w:pPr>
        <w:pStyle w:val="a5"/>
        <w:rPr>
          <w:sz w:val="28"/>
          <w:szCs w:val="28"/>
        </w:rPr>
      </w:pPr>
    </w:p>
    <w:p w14:paraId="09F26736" w14:textId="77777777" w:rsidR="00D82E20" w:rsidRDefault="00D82E20" w:rsidP="00D82E20">
      <w:pPr>
        <w:pStyle w:val="a5"/>
        <w:rPr>
          <w:sz w:val="28"/>
          <w:szCs w:val="28"/>
        </w:rPr>
      </w:pPr>
    </w:p>
    <w:tbl>
      <w:tblPr>
        <w:tblW w:w="936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55"/>
        <w:gridCol w:w="2552"/>
        <w:gridCol w:w="2553"/>
      </w:tblGrid>
      <w:tr w:rsidR="00D82E20" w14:paraId="44ECA3DF" w14:textId="77777777" w:rsidTr="00D82E20">
        <w:trPr>
          <w:trHeight w:val="408"/>
        </w:trPr>
        <w:tc>
          <w:tcPr>
            <w:tcW w:w="4253" w:type="dxa"/>
          </w:tcPr>
          <w:p w14:paraId="336E4A1A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</w:p>
          <w:p w14:paraId="291D85DD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</w:p>
          <w:p w14:paraId="6CA52E86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удент</w:t>
            </w:r>
          </w:p>
        </w:tc>
        <w:tc>
          <w:tcPr>
            <w:tcW w:w="2551" w:type="dxa"/>
          </w:tcPr>
          <w:p w14:paraId="17F6B036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52" w:type="dxa"/>
          </w:tcPr>
          <w:p w14:paraId="6DD2BFE3" w14:textId="77777777" w:rsidR="00D82E20" w:rsidRDefault="00D82E20">
            <w:pPr>
              <w:pStyle w:val="a5"/>
              <w:ind w:firstLine="0"/>
              <w:jc w:val="left"/>
              <w:rPr>
                <w:sz w:val="28"/>
                <w:szCs w:val="28"/>
                <w:lang w:val="en-US" w:eastAsia="en-US"/>
              </w:rPr>
            </w:pPr>
          </w:p>
          <w:p w14:paraId="5869891E" w14:textId="77777777" w:rsidR="0073084E" w:rsidRDefault="0073084E">
            <w:pPr>
              <w:pStyle w:val="a5"/>
              <w:ind w:firstLine="0"/>
              <w:jc w:val="left"/>
              <w:rPr>
                <w:sz w:val="28"/>
                <w:szCs w:val="28"/>
                <w:lang w:val="en-US" w:eastAsia="en-US"/>
              </w:rPr>
            </w:pPr>
          </w:p>
          <w:p w14:paraId="4918511D" w14:textId="3A1CD7FB" w:rsidR="00D82E20" w:rsidRDefault="0073084E">
            <w:pPr>
              <w:pStyle w:val="a5"/>
              <w:ind w:firstLine="0"/>
              <w:jc w:val="lef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.Г.</w:t>
            </w:r>
            <w:r w:rsidR="00D82E20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Гладкий</w:t>
            </w:r>
          </w:p>
        </w:tc>
      </w:tr>
      <w:tr w:rsidR="00D82E20" w14:paraId="4E29A1E3" w14:textId="77777777" w:rsidTr="00D82E20">
        <w:trPr>
          <w:trHeight w:val="369"/>
        </w:trPr>
        <w:tc>
          <w:tcPr>
            <w:tcW w:w="4253" w:type="dxa"/>
          </w:tcPr>
          <w:p w14:paraId="45576FCA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val="en-US" w:eastAsia="en-US"/>
              </w:rPr>
            </w:pPr>
          </w:p>
          <w:p w14:paraId="466860B0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</w:t>
            </w:r>
          </w:p>
        </w:tc>
        <w:tc>
          <w:tcPr>
            <w:tcW w:w="2551" w:type="dxa"/>
          </w:tcPr>
          <w:p w14:paraId="2D5224A5" w14:textId="77777777" w:rsidR="00D82E20" w:rsidRDefault="00D82E20">
            <w:pPr>
              <w:pStyle w:val="a5"/>
              <w:ind w:right="-10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52" w:type="dxa"/>
          </w:tcPr>
          <w:p w14:paraId="43548636" w14:textId="77777777" w:rsidR="00D82E20" w:rsidRDefault="00D82E20">
            <w:pPr>
              <w:pStyle w:val="a5"/>
              <w:ind w:firstLine="0"/>
              <w:jc w:val="left"/>
              <w:rPr>
                <w:sz w:val="28"/>
                <w:szCs w:val="28"/>
                <w:lang w:val="en-US" w:eastAsia="en-US"/>
              </w:rPr>
            </w:pPr>
          </w:p>
          <w:p w14:paraId="1CADAF45" w14:textId="7A8704E6" w:rsidR="00D82E20" w:rsidRPr="009D193E" w:rsidRDefault="003B7117">
            <w:pPr>
              <w:pStyle w:val="a5"/>
              <w:ind w:firstLine="0"/>
              <w:jc w:val="lef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.В. Варфоломеев</w:t>
            </w:r>
          </w:p>
        </w:tc>
      </w:tr>
    </w:tbl>
    <w:p w14:paraId="2E3467AB" w14:textId="77777777" w:rsidR="00D82E20" w:rsidRDefault="00D82E20" w:rsidP="00D82E20">
      <w:pPr>
        <w:pStyle w:val="a5"/>
        <w:ind w:firstLine="0"/>
        <w:rPr>
          <w:sz w:val="28"/>
          <w:szCs w:val="28"/>
        </w:rPr>
      </w:pPr>
    </w:p>
    <w:p w14:paraId="2B79DBAC" w14:textId="77777777" w:rsidR="00D82E20" w:rsidRDefault="00D82E20" w:rsidP="00D82E20">
      <w:pPr>
        <w:pStyle w:val="a5"/>
        <w:spacing w:before="360"/>
        <w:ind w:firstLine="0"/>
        <w:jc w:val="center"/>
        <w:rPr>
          <w:sz w:val="28"/>
          <w:szCs w:val="28"/>
        </w:rPr>
      </w:pPr>
    </w:p>
    <w:p w14:paraId="7CED1312" w14:textId="77777777" w:rsidR="00D82E20" w:rsidRDefault="00D82E20" w:rsidP="00D82E20">
      <w:pPr>
        <w:pStyle w:val="a5"/>
        <w:spacing w:line="240" w:lineRule="auto"/>
        <w:ind w:firstLine="0"/>
        <w:jc w:val="center"/>
        <w:rPr>
          <w:sz w:val="28"/>
          <w:szCs w:val="28"/>
        </w:rPr>
      </w:pPr>
    </w:p>
    <w:p w14:paraId="134B963E" w14:textId="71AEDB81" w:rsidR="00D41834" w:rsidRDefault="00D82E20" w:rsidP="0075272C">
      <w:pPr>
        <w:jc w:val="center"/>
        <w:rPr>
          <w:szCs w:val="28"/>
        </w:rPr>
      </w:pPr>
      <w:r>
        <w:rPr>
          <w:szCs w:val="28"/>
        </w:rPr>
        <w:t>Минск 20</w:t>
      </w:r>
      <w:r w:rsidR="003B7117">
        <w:rPr>
          <w:szCs w:val="28"/>
        </w:rPr>
        <w:t>20</w:t>
      </w:r>
    </w:p>
    <w:bookmarkStart w:id="1" w:name="_Toc10393295" w:displacedByCustomXml="next"/>
    <w:bookmarkStart w:id="2" w:name="_Toc10034485" w:displacedByCustomXml="next"/>
    <w:sdt>
      <w:sdtPr>
        <w:rPr>
          <w:rFonts w:ascii="Times New Roman" w:eastAsia="MS Mincho" w:hAnsi="Times New Roman" w:cstheme="minorBidi"/>
          <w:color w:val="auto"/>
          <w:sz w:val="28"/>
          <w:szCs w:val="22"/>
          <w:lang w:eastAsia="en-US"/>
        </w:rPr>
        <w:id w:val="1628237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7433DE" w14:textId="39081E94" w:rsidR="00FF60CC" w:rsidRPr="00FF60CC" w:rsidRDefault="00FF60CC" w:rsidP="00FF60CC">
          <w:pPr>
            <w:pStyle w:val="ae"/>
            <w:jc w:val="center"/>
            <w:rPr>
              <w:rStyle w:val="a9"/>
              <w:color w:val="auto"/>
            </w:rPr>
          </w:pPr>
          <w:r w:rsidRPr="00FF60CC">
            <w:rPr>
              <w:rStyle w:val="a9"/>
              <w:color w:val="auto"/>
            </w:rPr>
            <w:t>Содержание</w:t>
          </w:r>
        </w:p>
        <w:p w14:paraId="1C2050B8" w14:textId="7BAB52E2" w:rsidR="00FE207C" w:rsidRDefault="00FF60C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242688" w:history="1">
            <w:r w:rsidR="00FE207C" w:rsidRPr="00752B66">
              <w:rPr>
                <w:rStyle w:val="af"/>
                <w:noProof/>
              </w:rPr>
              <w:t>Введение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88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FE207C">
              <w:rPr>
                <w:noProof/>
                <w:webHidden/>
              </w:rPr>
              <w:t>5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1EC57079" w14:textId="2D634B22" w:rsidR="00FE207C" w:rsidRDefault="00FE207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89" w:history="1">
            <w:r w:rsidRPr="00752B66">
              <w:rPr>
                <w:rStyle w:val="af"/>
                <w:noProof/>
              </w:rPr>
              <w:t>1.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788C54" w14:textId="4E58664D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0" w:history="1">
            <w:r w:rsidRPr="00752B66">
              <w:rPr>
                <w:rStyle w:val="af"/>
                <w:noProof/>
              </w:rPr>
              <w:t>1.1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C391A" w14:textId="613F37CC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1" w:history="1">
            <w:r w:rsidRPr="00752B66">
              <w:rPr>
                <w:rStyle w:val="af"/>
                <w:noProof/>
              </w:rPr>
              <w:t>1.2. Формирование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751F8" w14:textId="26F1CCEA" w:rsidR="00FE207C" w:rsidRDefault="00FE207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2" w:history="1">
            <w:r w:rsidRPr="00752B66">
              <w:rPr>
                <w:rStyle w:val="af"/>
                <w:noProof/>
              </w:rPr>
              <w:t>2. Разработк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B0616C" w14:textId="57B1FB09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3" w:history="1">
            <w:r w:rsidRPr="00752B66">
              <w:rPr>
                <w:rStyle w:val="af"/>
                <w:noProof/>
              </w:rPr>
              <w:t>2.1.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64D43" w14:textId="3A806B7C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4" w:history="1">
            <w:r w:rsidRPr="00752B66">
              <w:rPr>
                <w:rStyle w:val="af"/>
                <w:noProof/>
              </w:rPr>
              <w:t>2.2. Сервер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1F0C28" w14:textId="25532EB4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5" w:history="1">
            <w:r w:rsidRPr="00752B66">
              <w:rPr>
                <w:rStyle w:val="af"/>
                <w:noProof/>
              </w:rPr>
              <w:t>2.3. Клиент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24E72" w14:textId="16FCB613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6" w:history="1">
            <w:r w:rsidRPr="00752B66">
              <w:rPr>
                <w:rStyle w:val="af"/>
                <w:noProof/>
              </w:rPr>
              <w:t>2.4. Удалённый досту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284540" w14:textId="75E1D100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7" w:history="1">
            <w:r w:rsidRPr="00752B66">
              <w:rPr>
                <w:rStyle w:val="af"/>
                <w:noProof/>
              </w:rPr>
              <w:t>2.5. Передаваемые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F5A049" w14:textId="58D33F16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8" w:history="1">
            <w:r w:rsidRPr="00752B66">
              <w:rPr>
                <w:rStyle w:val="af"/>
                <w:noProof/>
              </w:rPr>
              <w:t>2.6. Графическое взаимодейст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12EA10" w14:textId="1E76F35D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9" w:history="1">
            <w:r w:rsidRPr="00752B66">
              <w:rPr>
                <w:rStyle w:val="af"/>
                <w:noProof/>
              </w:rPr>
              <w:t>2.7. Системные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AA1D9D" w14:textId="246078FC" w:rsidR="00FE207C" w:rsidRDefault="00FE207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0" w:history="1">
            <w:r w:rsidRPr="00752B66">
              <w:rPr>
                <w:rStyle w:val="af"/>
                <w:noProof/>
              </w:rPr>
              <w:t>3.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ED38C" w14:textId="7517FE13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1" w:history="1">
            <w:r w:rsidRPr="00752B66">
              <w:rPr>
                <w:rStyle w:val="af"/>
                <w:noProof/>
              </w:rPr>
              <w:t>3.1. Правила иг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466E96" w14:textId="543AE620" w:rsidR="00FE207C" w:rsidRDefault="00FE207C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2" w:history="1">
            <w:r w:rsidRPr="00752B66">
              <w:rPr>
                <w:rStyle w:val="af"/>
                <w:noProof/>
              </w:rPr>
              <w:t>3.2. Работа с програм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0D4A55" w14:textId="6317C75B" w:rsidR="00FE207C" w:rsidRDefault="00FE207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3" w:history="1">
            <w:r w:rsidRPr="00752B66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9708E" w14:textId="0C634609" w:rsidR="00FE207C" w:rsidRDefault="00FE207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4" w:history="1">
            <w:r w:rsidRPr="00752B66">
              <w:rPr>
                <w:rStyle w:val="af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8FAA9C" w14:textId="12DB8EFC" w:rsidR="00FE207C" w:rsidRDefault="00FE207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5" w:history="1">
            <w:r w:rsidRPr="00752B66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42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F679CE" w14:textId="54911742" w:rsidR="00FF60CC" w:rsidRDefault="00FF60CC">
          <w:r>
            <w:rPr>
              <w:b/>
              <w:bCs/>
            </w:rPr>
            <w:fldChar w:fldCharType="end"/>
          </w:r>
        </w:p>
      </w:sdtContent>
    </w:sdt>
    <w:p w14:paraId="3DA66DA9" w14:textId="77777777" w:rsidR="00023C92" w:rsidRDefault="00023C92" w:rsidP="004E73A2">
      <w:pPr>
        <w:pStyle w:val="aa"/>
      </w:pPr>
    </w:p>
    <w:p w14:paraId="618AC2AD" w14:textId="77777777" w:rsidR="00FF60CC" w:rsidRDefault="00FF60CC">
      <w:pPr>
        <w:spacing w:after="160" w:line="259" w:lineRule="auto"/>
        <w:jc w:val="left"/>
        <w:rPr>
          <w:rFonts w:eastAsiaTheme="minorEastAsia" w:cs="Times New Roman"/>
          <w:b/>
          <w:caps/>
          <w:szCs w:val="32"/>
        </w:rPr>
      </w:pPr>
      <w:r>
        <w:br w:type="page"/>
      </w:r>
    </w:p>
    <w:p w14:paraId="55CF8151" w14:textId="3689DA5C" w:rsidR="00D41834" w:rsidRPr="0067295C" w:rsidRDefault="00D41834" w:rsidP="004E73A2">
      <w:pPr>
        <w:pStyle w:val="afe"/>
      </w:pPr>
      <w:bookmarkStart w:id="3" w:name="_Toc42242688"/>
      <w:r w:rsidRPr="0067295C">
        <w:lastRenderedPageBreak/>
        <w:t>Введение</w:t>
      </w:r>
      <w:bookmarkEnd w:id="2"/>
      <w:bookmarkEnd w:id="1"/>
      <w:bookmarkEnd w:id="3"/>
    </w:p>
    <w:p w14:paraId="14A0F47E" w14:textId="77777777" w:rsidR="00D41834" w:rsidRDefault="00D41834" w:rsidP="00D41834"/>
    <w:p w14:paraId="3A44E5FF" w14:textId="5660297C" w:rsidR="009D193E" w:rsidRDefault="00D41834" w:rsidP="00BB25B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На сегодняшний ден</w:t>
      </w:r>
      <w:r w:rsidR="00BB25B7">
        <w:rPr>
          <w:rFonts w:cs="Times New Roman"/>
          <w:szCs w:val="28"/>
        </w:rPr>
        <w:t xml:space="preserve">ь </w:t>
      </w:r>
      <w:r w:rsidR="00BB25B7" w:rsidRPr="00BB25B7">
        <w:rPr>
          <w:rFonts w:cs="Times New Roman"/>
          <w:szCs w:val="28"/>
        </w:rPr>
        <w:t>можно с уверенностью сказать, что компьютерные сети стали неотъемлемой частью нашей жизни, а область их применения охватывает буквально все сферы человеческой деятельности.</w:t>
      </w:r>
      <w:r w:rsidR="00BB25B7">
        <w:rPr>
          <w:rFonts w:cs="Times New Roman"/>
          <w:szCs w:val="28"/>
        </w:rPr>
        <w:t xml:space="preserve"> </w:t>
      </w:r>
      <w:r w:rsidR="00BB25B7" w:rsidRPr="00BB25B7">
        <w:rPr>
          <w:rFonts w:cs="Times New Roman"/>
          <w:szCs w:val="28"/>
        </w:rPr>
        <w:t>Это вызвано несколькими причинами:</w:t>
      </w:r>
      <w:r w:rsidR="00BB25B7">
        <w:rPr>
          <w:rFonts w:cs="Times New Roman"/>
          <w:szCs w:val="28"/>
        </w:rPr>
        <w:t xml:space="preserve"> </w:t>
      </w:r>
    </w:p>
    <w:p w14:paraId="131F1A65" w14:textId="77777777" w:rsidR="00BB25B7" w:rsidRPr="00BB25B7" w:rsidRDefault="00BB25B7" w:rsidP="00BB25B7">
      <w:pPr>
        <w:ind w:firstLine="709"/>
        <w:rPr>
          <w:rFonts w:cs="Times New Roman"/>
          <w:szCs w:val="28"/>
        </w:rPr>
      </w:pPr>
      <w:r w:rsidRPr="00BB25B7">
        <w:rPr>
          <w:rFonts w:cs="Times New Roman"/>
          <w:szCs w:val="28"/>
        </w:rPr>
        <w:t>- объединение компьютеров в сеть позволяет значительно экономить денежные средства за счет уменьшения затрат на содержание компьютеров (достаточно иметь определенное дисковое пространство на файл-сервере (главном компьютере сети) с установленными на нем программными продуктами, используемыми несколькими рабочими станциями);</w:t>
      </w:r>
    </w:p>
    <w:p w14:paraId="2B445B5A" w14:textId="77777777" w:rsidR="00BB25B7" w:rsidRPr="00BB25B7" w:rsidRDefault="00BB25B7" w:rsidP="00BB25B7">
      <w:pPr>
        <w:ind w:firstLine="709"/>
        <w:rPr>
          <w:rFonts w:cs="Times New Roman"/>
          <w:szCs w:val="28"/>
        </w:rPr>
      </w:pPr>
      <w:r w:rsidRPr="00BB25B7">
        <w:rPr>
          <w:rFonts w:cs="Times New Roman"/>
          <w:szCs w:val="28"/>
        </w:rPr>
        <w:t>- локальные сети позволяют использовать почтовый ящик для передачи сообщений на другие компьютеры, что позволяет в наиболее короткий срок передавать документы с одного компьютера на другой;</w:t>
      </w:r>
    </w:p>
    <w:p w14:paraId="78714A2F" w14:textId="382A204E" w:rsidR="00BB25B7" w:rsidRPr="00BB25B7" w:rsidRDefault="00BB25B7" w:rsidP="00BB25B7">
      <w:pPr>
        <w:ind w:firstLine="709"/>
        <w:rPr>
          <w:rFonts w:cs="Times New Roman"/>
          <w:szCs w:val="28"/>
        </w:rPr>
      </w:pPr>
      <w:r w:rsidRPr="00BB25B7">
        <w:rPr>
          <w:rFonts w:cs="Times New Roman"/>
          <w:szCs w:val="28"/>
        </w:rPr>
        <w:t>- локальные сети, при наличии специального программного обеспечения (ПО), служат для организации совместного использования файлов</w:t>
      </w:r>
      <w:r>
        <w:rPr>
          <w:rFonts w:cs="Times New Roman"/>
          <w:szCs w:val="28"/>
        </w:rPr>
        <w:t>.</w:t>
      </w:r>
    </w:p>
    <w:p w14:paraId="3E15404C" w14:textId="3CF3D17B" w:rsidR="00E90BB1" w:rsidRDefault="00E90BB1" w:rsidP="00E90BB1">
      <w:pPr>
        <w:ind w:firstLine="709"/>
        <w:rPr>
          <w:rFonts w:cs="Times New Roman"/>
          <w:szCs w:val="28"/>
        </w:rPr>
      </w:pPr>
      <w:r w:rsidRPr="00E90BB1">
        <w:rPr>
          <w:rFonts w:cs="Times New Roman"/>
          <w:szCs w:val="28"/>
        </w:rPr>
        <w:t xml:space="preserve">Локальная сеть </w:t>
      </w:r>
      <w:r>
        <w:rPr>
          <w:rFonts w:cs="Times New Roman"/>
          <w:szCs w:val="28"/>
        </w:rPr>
        <w:t xml:space="preserve">– </w:t>
      </w:r>
      <w:r w:rsidRPr="00E90BB1">
        <w:rPr>
          <w:rFonts w:cs="Times New Roman"/>
          <w:szCs w:val="28"/>
        </w:rPr>
        <w:t>это группа компьютеров, которые могут</w:t>
      </w:r>
      <w:r>
        <w:rPr>
          <w:rFonts w:cs="Times New Roman"/>
          <w:szCs w:val="28"/>
        </w:rPr>
        <w:t xml:space="preserve"> </w:t>
      </w:r>
      <w:r w:rsidRPr="00E90BB1">
        <w:rPr>
          <w:rFonts w:cs="Times New Roman"/>
          <w:szCs w:val="28"/>
        </w:rPr>
        <w:t>связываться друг с другом, совместно использовать периферийное</w:t>
      </w:r>
      <w:r>
        <w:rPr>
          <w:rFonts w:cs="Times New Roman"/>
          <w:szCs w:val="28"/>
        </w:rPr>
        <w:t xml:space="preserve"> </w:t>
      </w:r>
      <w:r w:rsidRPr="00E90BB1">
        <w:rPr>
          <w:rFonts w:cs="Times New Roman"/>
          <w:szCs w:val="28"/>
        </w:rPr>
        <w:t>оборудование (например, жесткие диски, принтеры и т.д.) и обращаться к удаленным центральным ЭВМ или другим локальным сетям. Локальная сеть может состоять из одного или более</w:t>
      </w:r>
      <w:r>
        <w:rPr>
          <w:rFonts w:cs="Times New Roman"/>
          <w:szCs w:val="28"/>
        </w:rPr>
        <w:t xml:space="preserve"> </w:t>
      </w:r>
      <w:r w:rsidRPr="00E90BB1">
        <w:rPr>
          <w:rFonts w:cs="Times New Roman"/>
          <w:szCs w:val="28"/>
        </w:rPr>
        <w:t>файл-серверов, рабочих станций и периферийных устройств. Пользователи сети могут совместно использовать одни и те же файлы (как файлы данных, так и файлы программ), посылать сообщения непосредственно между рабочими станциями и защищать файлы с помощью мощной системы защиты.</w:t>
      </w:r>
      <w:r>
        <w:rPr>
          <w:rFonts w:cs="Times New Roman"/>
          <w:szCs w:val="28"/>
        </w:rPr>
        <w:t xml:space="preserve"> </w:t>
      </w:r>
      <w:r w:rsidRPr="00E90BB1">
        <w:rPr>
          <w:rFonts w:cs="Times New Roman"/>
          <w:szCs w:val="28"/>
        </w:rPr>
        <w:t>Основными видами локальных вычислительных сетей являются Ethernet и ARCNET</w:t>
      </w:r>
      <w:r>
        <w:rPr>
          <w:rFonts w:cs="Times New Roman"/>
          <w:szCs w:val="28"/>
        </w:rPr>
        <w:t xml:space="preserve">. </w:t>
      </w:r>
    </w:p>
    <w:p w14:paraId="13C742EE" w14:textId="0276434A" w:rsidR="00C51322" w:rsidRDefault="00E90BB1" w:rsidP="00A037B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Одним из итогов развития компьютерных сетей являются сетевые игры.</w:t>
      </w:r>
      <w:r w:rsidR="00C51322" w:rsidRPr="00C51322">
        <w:rPr>
          <w:rFonts w:cs="Times New Roman"/>
          <w:szCs w:val="28"/>
        </w:rPr>
        <w:t xml:space="preserve"> </w:t>
      </w:r>
      <w:r w:rsidR="00C51322">
        <w:rPr>
          <w:rFonts w:cs="Times New Roman"/>
          <w:szCs w:val="28"/>
        </w:rPr>
        <w:t xml:space="preserve">На сегодняшний день огромное количество разных по интересам людей </w:t>
      </w:r>
      <w:r w:rsidR="0075272C">
        <w:rPr>
          <w:rFonts w:cs="Times New Roman"/>
          <w:szCs w:val="28"/>
        </w:rPr>
        <w:t xml:space="preserve">проводят время </w:t>
      </w:r>
      <w:r w:rsidR="00C51322">
        <w:rPr>
          <w:rFonts w:cs="Times New Roman"/>
          <w:szCs w:val="28"/>
        </w:rPr>
        <w:t>в компьютерны</w:t>
      </w:r>
      <w:r w:rsidR="0075272C">
        <w:rPr>
          <w:rFonts w:cs="Times New Roman"/>
          <w:szCs w:val="28"/>
        </w:rPr>
        <w:t>х</w:t>
      </w:r>
      <w:r w:rsidR="00C51322">
        <w:rPr>
          <w:rFonts w:cs="Times New Roman"/>
          <w:szCs w:val="28"/>
        </w:rPr>
        <w:t xml:space="preserve"> игр</w:t>
      </w:r>
      <w:r w:rsidR="0075272C">
        <w:rPr>
          <w:rFonts w:cs="Times New Roman"/>
          <w:szCs w:val="28"/>
        </w:rPr>
        <w:t>ах</w:t>
      </w:r>
      <w:r w:rsidR="00C51322">
        <w:rPr>
          <w:rFonts w:cs="Times New Roman"/>
          <w:szCs w:val="28"/>
        </w:rPr>
        <w:t xml:space="preserve">. Всех объединяет одно </w:t>
      </w:r>
      <w:r w:rsidR="00C51322">
        <w:rPr>
          <w:szCs w:val="28"/>
        </w:rPr>
        <w:t>– желание испытать в виртуальных мирах что-то новое, неизвестное</w:t>
      </w:r>
      <w:r w:rsidR="0075272C">
        <w:rPr>
          <w:szCs w:val="28"/>
        </w:rPr>
        <w:t xml:space="preserve"> </w:t>
      </w:r>
      <w:r w:rsidR="00C51322">
        <w:rPr>
          <w:szCs w:val="28"/>
        </w:rPr>
        <w:t>и получить наслаждение как от игрового процесса, так и от достигнутых в игре результатов. Компьютерные игры стали настоящим культурным феноменом – возникнув как незамысловатый плод творческой мысли программистов, они с каждым годом приобретали все большую и большую популярность – и развились до того, что стали отдельной специфической спортивной дисциплиной –</w:t>
      </w:r>
      <w:r w:rsidR="00C51322">
        <w:rPr>
          <w:rFonts w:cs="Times New Roman"/>
          <w:szCs w:val="28"/>
        </w:rPr>
        <w:t xml:space="preserve"> киберспортом.</w:t>
      </w:r>
    </w:p>
    <w:p w14:paraId="7903CEA3" w14:textId="37A37F6E" w:rsidR="00A037BD" w:rsidRPr="0075272C" w:rsidRDefault="00023C92" w:rsidP="00A037B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r w:rsidR="00C51322">
        <w:rPr>
          <w:rFonts w:cs="Times New Roman"/>
          <w:szCs w:val="28"/>
        </w:rPr>
        <w:t xml:space="preserve">Автором идеи видеоигр считают американского изобретателя Ральфа Бэра, родившегося в 1922-м году в Германии. Седьмого мая 1967-го года Бэр со своим подчиненным Харрисоном продемонстрировал совету директоров Sanders первую видеоигру, однако считается что первым игровым продуктом стала «ОХО» или, как ее по другому называют, крестики-нолики, в одиночку сделанная А.С. Дугласом в далёком 1952-м году. После свет увидела «Tennis for two», придуманная и реализованная Уильямом Хигинботэмом в 1958-м </w:t>
      </w:r>
      <w:r w:rsidR="00C51322">
        <w:rPr>
          <w:rFonts w:cs="Times New Roman"/>
          <w:szCs w:val="28"/>
        </w:rPr>
        <w:lastRenderedPageBreak/>
        <w:t>году в Нью-Йорке. Посетители его лаборатории могли поиграть в теннис на цифровом корте, управляя своими "ракетками" с помощью джойстиков</w:t>
      </w:r>
      <w:r w:rsidR="00C51322" w:rsidRPr="00A037BD">
        <w:rPr>
          <w:rFonts w:cs="Times New Roman"/>
          <w:szCs w:val="28"/>
        </w:rPr>
        <w:t xml:space="preserve"> </w:t>
      </w:r>
      <w:r w:rsidR="00A037BD" w:rsidRPr="00A037BD">
        <w:rPr>
          <w:rFonts w:cs="Times New Roman"/>
          <w:szCs w:val="28"/>
        </w:rPr>
        <w:t>Первой многопользовательской игрой считается Tennis for Two (1958 год). Игра была сделана для аналоговой ЭВМ и выводила игровое поле на осциллографе. Игра Maze War стала и первой реализацией deathmatch'а, и первой сетевой игрой.</w:t>
      </w:r>
      <w:r w:rsidR="0075272C" w:rsidRPr="0075272C">
        <w:rPr>
          <w:rFonts w:cs="Times New Roman"/>
          <w:szCs w:val="28"/>
        </w:rPr>
        <w:t xml:space="preserve"> В </w:t>
      </w:r>
      <w:r w:rsidR="0075272C">
        <w:rPr>
          <w:rFonts w:cs="Times New Roman"/>
          <w:szCs w:val="28"/>
        </w:rPr>
        <w:t>ней</w:t>
      </w:r>
      <w:r w:rsidR="0075272C" w:rsidRPr="0075272C">
        <w:rPr>
          <w:rFonts w:cs="Times New Roman"/>
          <w:szCs w:val="28"/>
        </w:rPr>
        <w:t xml:space="preserve"> игроки перемещаются по лабиринту; доступна возможность перемещения вперёд, назад, поворачиваться направо и налево (каждый раз на 90°), а также заглядывать в дверные проёмы. В игре используется простая тайловая графика </w:t>
      </w:r>
      <w:r w:rsidR="0075272C">
        <w:rPr>
          <w:szCs w:val="28"/>
        </w:rPr>
        <w:t>–</w:t>
      </w:r>
      <w:r w:rsidR="0075272C" w:rsidRPr="0075272C">
        <w:rPr>
          <w:rFonts w:cs="Times New Roman"/>
          <w:szCs w:val="28"/>
        </w:rPr>
        <w:t xml:space="preserve"> таким образом, игрок перемещается по невидимым квадратам. Другие участники игры представлены на экране в виде глазных яблок. При появлении соперника на экране игрок может стрелять в него. За каждое убийство начисляются очки, а за каждую смерть — снимаются.</w:t>
      </w:r>
    </w:p>
    <w:p w14:paraId="003845FA" w14:textId="75175C31" w:rsidR="005E64C2" w:rsidRDefault="005E64C2" w:rsidP="00D41834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Карточные игры появились гораздо раньше, чем их аналоги на компьютеры и мобильные устройства. Они относятся к жанру аркад и очень популярны.</w:t>
      </w:r>
    </w:p>
    <w:p w14:paraId="09E12F3C" w14:textId="20D3DB2D" w:rsidR="00D41834" w:rsidRPr="00CC5B30" w:rsidRDefault="00CA50B8" w:rsidP="005E64C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Мау-Мау</w:t>
      </w:r>
      <w:r w:rsidR="00D41834" w:rsidRPr="00D41834">
        <w:rPr>
          <w:rFonts w:cs="Times New Roman"/>
          <w:szCs w:val="28"/>
        </w:rPr>
        <w:t xml:space="preserve"> </w:t>
      </w:r>
      <w:r w:rsidR="00D41834">
        <w:rPr>
          <w:szCs w:val="28"/>
        </w:rPr>
        <w:t xml:space="preserve">– </w:t>
      </w:r>
      <w:r w:rsidR="00D41834">
        <w:rPr>
          <w:rFonts w:cs="Times New Roman"/>
          <w:szCs w:val="28"/>
        </w:rPr>
        <w:t xml:space="preserve">это </w:t>
      </w:r>
      <w:r>
        <w:rPr>
          <w:rFonts w:cs="Times New Roman"/>
          <w:szCs w:val="28"/>
        </w:rPr>
        <w:t>карточная</w:t>
      </w:r>
      <w:r w:rsidR="00D41834">
        <w:rPr>
          <w:rFonts w:cs="Times New Roman"/>
          <w:szCs w:val="28"/>
        </w:rPr>
        <w:t xml:space="preserve"> игра до </w:t>
      </w:r>
      <w:r>
        <w:rPr>
          <w:rFonts w:cs="Times New Roman"/>
          <w:szCs w:val="28"/>
        </w:rPr>
        <w:t>шести</w:t>
      </w:r>
      <w:r w:rsidR="00D41834">
        <w:rPr>
          <w:rFonts w:cs="Times New Roman"/>
          <w:szCs w:val="28"/>
        </w:rPr>
        <w:t xml:space="preserve"> игроков</w:t>
      </w:r>
      <w:r w:rsidR="00CC5B30">
        <w:rPr>
          <w:rFonts w:cs="Times New Roman"/>
          <w:szCs w:val="28"/>
        </w:rPr>
        <w:t>, появившаяся впервые в Германии.</w:t>
      </w:r>
      <w:r w:rsidR="00D418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на использует карты как для игры в</w:t>
      </w:r>
      <w:r w:rsidRPr="00CA50B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«Дурака», но правила </w:t>
      </w:r>
      <w:r w:rsidR="00CC5B30">
        <w:rPr>
          <w:rFonts w:cs="Times New Roman"/>
          <w:szCs w:val="28"/>
        </w:rPr>
        <w:t>напоминают</w:t>
      </w:r>
      <w:r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  <w:lang w:val="en-US"/>
        </w:rPr>
        <w:t>UNO</w:t>
      </w:r>
      <w:r>
        <w:rPr>
          <w:rFonts w:cs="Times New Roman"/>
          <w:szCs w:val="28"/>
        </w:rPr>
        <w:t>».</w:t>
      </w:r>
      <w:r w:rsidR="00CC5B30">
        <w:rPr>
          <w:rFonts w:cs="Times New Roman"/>
          <w:szCs w:val="28"/>
        </w:rPr>
        <w:t xml:space="preserve"> Цель состоит в том, чтобы первым избавиться от всех карт на руке. Когда у игрока закончились карты, он должен </w:t>
      </w:r>
      <w:r w:rsidR="001D6D85">
        <w:rPr>
          <w:rFonts w:cs="Times New Roman"/>
          <w:szCs w:val="28"/>
        </w:rPr>
        <w:t>сказать:</w:t>
      </w:r>
      <w:r w:rsidR="00CC5B30">
        <w:rPr>
          <w:rFonts w:cs="Times New Roman"/>
          <w:szCs w:val="28"/>
        </w:rPr>
        <w:t xml:space="preserve"> «Мау-Мау», иначе возьмёт несколько карт и продолжит игру.</w:t>
      </w:r>
    </w:p>
    <w:p w14:paraId="1EDDD91B" w14:textId="77777777" w:rsidR="00D41834" w:rsidRDefault="00D41834" w:rsidP="00D82E20">
      <w:pPr>
        <w:jc w:val="center"/>
      </w:pPr>
    </w:p>
    <w:p w14:paraId="3FDEAD87" w14:textId="77777777" w:rsidR="009D193E" w:rsidRDefault="009D193E">
      <w:pPr>
        <w:spacing w:after="160" w:line="259" w:lineRule="auto"/>
        <w:jc w:val="left"/>
        <w:rPr>
          <w:rFonts w:eastAsiaTheme="minorEastAsia" w:cs="Times New Roman"/>
          <w:b/>
          <w:caps/>
          <w:szCs w:val="32"/>
        </w:rPr>
      </w:pPr>
      <w:bookmarkStart w:id="4" w:name="_Toc513665879"/>
      <w:bookmarkStart w:id="5" w:name="_Toc513307309"/>
      <w:bookmarkStart w:id="6" w:name="_Toc10393296"/>
      <w:bookmarkStart w:id="7" w:name="_Toc10034486"/>
      <w:bookmarkStart w:id="8" w:name="_Toc10033691"/>
      <w:bookmarkStart w:id="9" w:name="_Toc10032747"/>
      <w:bookmarkStart w:id="10" w:name="_Toc10032356"/>
      <w:bookmarkStart w:id="11" w:name="_Toc10032274"/>
      <w:bookmarkStart w:id="12" w:name="_Toc9798531"/>
      <w:bookmarkStart w:id="13" w:name="_Toc9768603"/>
      <w:bookmarkStart w:id="14" w:name="_Toc9768458"/>
      <w:r>
        <w:br w:type="page"/>
      </w:r>
    </w:p>
    <w:p w14:paraId="265AFFD4" w14:textId="012093C5" w:rsidR="007221A9" w:rsidRPr="0067295C" w:rsidRDefault="00D94F72" w:rsidP="00D1257B">
      <w:pPr>
        <w:pStyle w:val="afc"/>
        <w:ind w:firstLine="709"/>
        <w:jc w:val="left"/>
      </w:pPr>
      <w:bookmarkStart w:id="15" w:name="_Toc42242689"/>
      <w:r w:rsidRPr="0067295C">
        <w:lastRenderedPageBreak/>
        <w:t xml:space="preserve">1. </w:t>
      </w:r>
      <w:r w:rsidR="00D41834" w:rsidRPr="0067295C">
        <w:t xml:space="preserve">Анализ 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="00023C92" w:rsidRPr="0067295C">
        <w:t>предметной области</w:t>
      </w:r>
      <w:bookmarkEnd w:id="15"/>
    </w:p>
    <w:p w14:paraId="1E1B71B4" w14:textId="3BD5F76B" w:rsidR="007221A9" w:rsidRDefault="007221A9" w:rsidP="007221A9"/>
    <w:p w14:paraId="3E57C18A" w14:textId="17921166" w:rsidR="00D94F72" w:rsidRPr="00D94F72" w:rsidRDefault="006E7C41" w:rsidP="007F54BF">
      <w:pPr>
        <w:pStyle w:val="ab"/>
        <w:outlineLvl w:val="1"/>
      </w:pPr>
      <w:bookmarkStart w:id="16" w:name="_Toc42242690"/>
      <w:r>
        <w:t>1.1.</w:t>
      </w:r>
      <w:r w:rsidR="00D94F72" w:rsidRPr="00D94F72">
        <w:t xml:space="preserve"> Обзор аналогов</w:t>
      </w:r>
      <w:bookmarkEnd w:id="16"/>
    </w:p>
    <w:p w14:paraId="2CF2E8F0" w14:textId="77777777" w:rsidR="00D94F72" w:rsidRDefault="00D94F72" w:rsidP="00D94F72">
      <w:pPr>
        <w:ind w:firstLine="709"/>
      </w:pPr>
    </w:p>
    <w:p w14:paraId="1A81A3EF" w14:textId="2914C624" w:rsidR="007221A9" w:rsidRDefault="00097457" w:rsidP="00D94F72">
      <w:pPr>
        <w:ind w:firstLine="709"/>
        <w:rPr>
          <w:rFonts w:cs="Times New Roman"/>
          <w:szCs w:val="28"/>
        </w:rPr>
      </w:pPr>
      <w:r>
        <w:t>На сегодняшний день существует мно</w:t>
      </w:r>
      <w:r w:rsidR="00D94F72">
        <w:t>жество</w:t>
      </w:r>
      <w:r>
        <w:t xml:space="preserve"> аналогов игры </w:t>
      </w:r>
      <w:r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May</w:t>
      </w:r>
      <w:r w:rsidRPr="00097457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May</w:t>
      </w:r>
      <w:r>
        <w:rPr>
          <w:rFonts w:cs="Times New Roman"/>
          <w:szCs w:val="28"/>
        </w:rPr>
        <w:t xml:space="preserve">» и большинство из них реализовано для </w:t>
      </w:r>
      <w:r w:rsidR="00D94F72">
        <w:rPr>
          <w:rFonts w:cs="Times New Roman"/>
          <w:szCs w:val="28"/>
        </w:rPr>
        <w:t xml:space="preserve">мобильных устройств на платформах </w:t>
      </w:r>
      <w:r>
        <w:rPr>
          <w:rFonts w:cs="Times New Roman"/>
          <w:szCs w:val="28"/>
          <w:lang w:val="en-US"/>
        </w:rPr>
        <w:t>Android</w:t>
      </w:r>
      <w:r>
        <w:rPr>
          <w:rFonts w:cs="Times New Roman"/>
          <w:szCs w:val="28"/>
        </w:rPr>
        <w:t xml:space="preserve"> и </w:t>
      </w:r>
      <w:r>
        <w:rPr>
          <w:rFonts w:cs="Times New Roman"/>
          <w:szCs w:val="28"/>
          <w:lang w:val="en-US"/>
        </w:rPr>
        <w:t>iOS</w:t>
      </w:r>
      <w:r w:rsidR="00D94F72">
        <w:rPr>
          <w:rFonts w:cs="Times New Roman"/>
          <w:szCs w:val="28"/>
        </w:rPr>
        <w:t>, однако можно встретить и браузерные версии</w:t>
      </w:r>
      <w:r>
        <w:rPr>
          <w:rFonts w:cs="Times New Roman"/>
          <w:szCs w:val="28"/>
        </w:rPr>
        <w:t xml:space="preserve">. </w:t>
      </w:r>
      <w:r w:rsidR="00D94F72">
        <w:rPr>
          <w:rFonts w:cs="Times New Roman"/>
          <w:szCs w:val="28"/>
        </w:rPr>
        <w:t xml:space="preserve">Одной из наиболее популярных является «Дурак онлайн» в </w:t>
      </w:r>
      <w:r w:rsidR="00D94F72">
        <w:rPr>
          <w:rFonts w:cs="Times New Roman"/>
          <w:szCs w:val="28"/>
          <w:lang w:val="en-US"/>
        </w:rPr>
        <w:t>App</w:t>
      </w:r>
      <w:r w:rsidR="00D94F72" w:rsidRPr="00D94F72">
        <w:rPr>
          <w:rFonts w:cs="Times New Roman"/>
          <w:szCs w:val="28"/>
        </w:rPr>
        <w:t xml:space="preserve"> </w:t>
      </w:r>
      <w:r w:rsidR="00D94F72">
        <w:rPr>
          <w:rFonts w:cs="Times New Roman"/>
          <w:szCs w:val="28"/>
          <w:lang w:val="en-US"/>
        </w:rPr>
        <w:t>Store</w:t>
      </w:r>
      <w:r w:rsidR="00D94F72">
        <w:rPr>
          <w:rFonts w:cs="Times New Roman"/>
          <w:szCs w:val="28"/>
        </w:rPr>
        <w:t xml:space="preserve"> от компании </w:t>
      </w:r>
      <w:r w:rsidR="00D94F72">
        <w:rPr>
          <w:rFonts w:cs="Times New Roman"/>
          <w:szCs w:val="28"/>
          <w:lang w:val="en-US"/>
        </w:rPr>
        <w:t>R</w:t>
      </w:r>
      <w:r w:rsidR="00D94F72" w:rsidRPr="00D94F72">
        <w:rPr>
          <w:rFonts w:cs="Times New Roman"/>
          <w:szCs w:val="28"/>
        </w:rPr>
        <w:t>-</w:t>
      </w:r>
      <w:r w:rsidR="00D94F72">
        <w:rPr>
          <w:rFonts w:cs="Times New Roman"/>
          <w:szCs w:val="28"/>
          <w:lang w:val="en-US"/>
        </w:rPr>
        <w:t>Soft</w:t>
      </w:r>
      <w:r w:rsidR="00D94F72" w:rsidRPr="00D94F72">
        <w:rPr>
          <w:rFonts w:cs="Times New Roman"/>
          <w:szCs w:val="28"/>
        </w:rPr>
        <w:t xml:space="preserve">. </w:t>
      </w:r>
      <w:r w:rsidR="005E6E71">
        <w:rPr>
          <w:rFonts w:cs="Times New Roman"/>
          <w:szCs w:val="28"/>
        </w:rPr>
        <w:t>В данном приложении реализован выбор нескольких режимов игры, размера колоды карт. Пользователи начинают игру после подключения к комнате, созданной кем-либо. Пример комнаты на рисунке 1.1. Цель игры состоит в том, чтобы обыграть своих соперников и получить виртуальную валюту, за которую можно купить различного типа бонусы.</w:t>
      </w:r>
    </w:p>
    <w:p w14:paraId="530E8786" w14:textId="62A85C99" w:rsid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остоинства:</w:t>
      </w:r>
    </w:p>
    <w:p w14:paraId="6FF54793" w14:textId="20D2EB59" w:rsidR="005E6E71" w:rsidRP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- минималистичный и понятный интерфейс</w:t>
      </w:r>
      <w:r w:rsidRPr="005E6E71">
        <w:rPr>
          <w:rFonts w:cs="Times New Roman"/>
          <w:szCs w:val="28"/>
        </w:rPr>
        <w:t>;</w:t>
      </w:r>
    </w:p>
    <w:p w14:paraId="7809C25B" w14:textId="408E8F75" w:rsid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- большое количество игроков и комнат</w:t>
      </w:r>
      <w:r w:rsidRPr="005E6E71">
        <w:rPr>
          <w:rFonts w:cs="Times New Roman"/>
          <w:szCs w:val="28"/>
        </w:rPr>
        <w:t>;</w:t>
      </w:r>
    </w:p>
    <w:p w14:paraId="38225C63" w14:textId="279E5197" w:rsidR="005E6E71" w:rsidRDefault="005E6E71" w:rsidP="00D94F72">
      <w:pPr>
        <w:ind w:firstLine="709"/>
        <w:rPr>
          <w:rFonts w:cs="Times New Roman"/>
          <w:szCs w:val="28"/>
        </w:rPr>
      </w:pPr>
      <w:r w:rsidRPr="0067295C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 малый вес приложения.</w:t>
      </w:r>
    </w:p>
    <w:p w14:paraId="7FACE6F1" w14:textId="7701657C" w:rsid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Недостатки:</w:t>
      </w:r>
    </w:p>
    <w:p w14:paraId="0B9F31A6" w14:textId="560B28B8" w:rsid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r w:rsidR="006652EB">
        <w:rPr>
          <w:rFonts w:cs="Times New Roman"/>
          <w:szCs w:val="28"/>
        </w:rPr>
        <w:t>нестабильность соединения во время игры</w:t>
      </w:r>
      <w:r w:rsidR="006652EB" w:rsidRPr="006652EB">
        <w:rPr>
          <w:rFonts w:cs="Times New Roman"/>
          <w:szCs w:val="28"/>
        </w:rPr>
        <w:t>;</w:t>
      </w:r>
    </w:p>
    <w:p w14:paraId="0525FA9B" w14:textId="7E680859" w:rsidR="006652EB" w:rsidRPr="006652EB" w:rsidRDefault="006652EB" w:rsidP="00D94F72">
      <w:pPr>
        <w:ind w:firstLine="709"/>
      </w:pPr>
      <w:r w:rsidRPr="006652EB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 нет разделения между новичками и умелыми игроками.</w:t>
      </w:r>
    </w:p>
    <w:p w14:paraId="38365957" w14:textId="0873A975" w:rsidR="00880307" w:rsidRDefault="00880307" w:rsidP="00880307"/>
    <w:p w14:paraId="5838918C" w14:textId="35AFCE77" w:rsidR="00880307" w:rsidRDefault="005E6E71" w:rsidP="00880307">
      <w:pPr>
        <w:jc w:val="center"/>
      </w:pPr>
      <w:r>
        <w:rPr>
          <w:noProof/>
        </w:rPr>
        <w:drawing>
          <wp:inline distT="0" distB="0" distL="0" distR="0" wp14:anchorId="621A4E5A" wp14:editId="5D342D04">
            <wp:extent cx="1819275" cy="3939126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9836" cy="3961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0872B" w14:textId="77777777" w:rsidR="005E6E71" w:rsidRDefault="005E6E71" w:rsidP="00880307">
      <w:pPr>
        <w:jc w:val="center"/>
      </w:pPr>
    </w:p>
    <w:p w14:paraId="7B02B405" w14:textId="18E8C2A4" w:rsidR="006652EB" w:rsidRDefault="00097457" w:rsidP="00880307">
      <w:pPr>
        <w:jc w:val="center"/>
      </w:pPr>
      <w:r>
        <w:t xml:space="preserve">Рисунок 1.1 – </w:t>
      </w:r>
      <w:r w:rsidR="005E6E71">
        <w:t xml:space="preserve">Игровая комната в </w:t>
      </w:r>
      <w:r>
        <w:t>«Дурак</w:t>
      </w:r>
      <w:r w:rsidR="005E6E71">
        <w:t xml:space="preserve"> онлайн</w:t>
      </w:r>
      <w:r>
        <w:t>».</w:t>
      </w:r>
    </w:p>
    <w:p w14:paraId="50447F13" w14:textId="274B8329" w:rsidR="00097457" w:rsidRDefault="006652EB" w:rsidP="006652EB">
      <w:pPr>
        <w:spacing w:after="160" w:line="259" w:lineRule="auto"/>
        <w:jc w:val="left"/>
      </w:pPr>
      <w:r>
        <w:br w:type="page"/>
      </w:r>
    </w:p>
    <w:p w14:paraId="38544DFF" w14:textId="1A1834A4" w:rsidR="00097457" w:rsidRDefault="006652EB" w:rsidP="00097457">
      <w:pPr>
        <w:ind w:firstLine="709"/>
      </w:pPr>
      <w:r>
        <w:lastRenderedPageBreak/>
        <w:t xml:space="preserve">На просторах интернета можно также сыграть в игру под названием </w:t>
      </w:r>
      <w:r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Heartstone</w:t>
      </w:r>
      <w:r>
        <w:rPr>
          <w:rFonts w:cs="Times New Roman"/>
          <w:szCs w:val="28"/>
        </w:rPr>
        <w:t>»</w:t>
      </w:r>
      <w:r w:rsidR="00097457">
        <w:t xml:space="preserve"> от компании «</w:t>
      </w:r>
      <w:r>
        <w:rPr>
          <w:lang w:val="en-US"/>
        </w:rPr>
        <w:t>Blizzard</w:t>
      </w:r>
      <w:r w:rsidRPr="006652EB">
        <w:t xml:space="preserve"> </w:t>
      </w:r>
      <w:r>
        <w:rPr>
          <w:lang w:val="en-US"/>
        </w:rPr>
        <w:t>Entertainment</w:t>
      </w:r>
      <w:r w:rsidR="00097457">
        <w:t>».</w:t>
      </w:r>
      <w:r>
        <w:t xml:space="preserve"> Опробовать данное приложение можно на платформах </w:t>
      </w:r>
      <w:r>
        <w:rPr>
          <w:lang w:val="en-US"/>
        </w:rPr>
        <w:t>PC</w:t>
      </w:r>
      <w:r w:rsidRPr="006652EB">
        <w:t xml:space="preserve">, </w:t>
      </w:r>
      <w:r>
        <w:rPr>
          <w:lang w:val="en-US"/>
        </w:rPr>
        <w:t>iOS</w:t>
      </w:r>
      <w:r w:rsidRPr="006652EB">
        <w:t xml:space="preserve">, </w:t>
      </w:r>
      <w:r>
        <w:rPr>
          <w:lang w:val="en-US"/>
        </w:rPr>
        <w:t>Android</w:t>
      </w:r>
      <w:r w:rsidR="00097457">
        <w:t>.</w:t>
      </w:r>
      <w:r w:rsidR="00097457" w:rsidRPr="00097457">
        <w:t xml:space="preserve"> </w:t>
      </w:r>
      <w:r>
        <w:t>Игра является довольно популярной, по ней проводятся киберспортивные мероприятия, однако новичку освоиться в ней сложно, ввиду множества различных механик и способностей персонажей и карт. Разработчики постоянно привносят в игру что-то новое, давая пользователям возможность пробовать нечто новое.</w:t>
      </w:r>
      <w:r w:rsidR="00C70139">
        <w:t xml:space="preserve"> Внешний вид игрового процесса представлен на рисунке 1.2.</w:t>
      </w:r>
    </w:p>
    <w:p w14:paraId="5FC9D0DC" w14:textId="0CBC9F93" w:rsidR="006652EB" w:rsidRDefault="006652EB" w:rsidP="00097457">
      <w:pPr>
        <w:ind w:firstLine="709"/>
      </w:pPr>
      <w:r>
        <w:t>Достоинства:</w:t>
      </w:r>
    </w:p>
    <w:p w14:paraId="3B4292DC" w14:textId="25095506" w:rsidR="006652EB" w:rsidRDefault="006652EB" w:rsidP="00097457">
      <w:pPr>
        <w:ind w:firstLine="709"/>
      </w:pPr>
      <w:r>
        <w:t>- большое разнообразие карт и способностей</w:t>
      </w:r>
      <w:r w:rsidRPr="006652EB">
        <w:t>;</w:t>
      </w:r>
    </w:p>
    <w:p w14:paraId="720F8332" w14:textId="28CAA6CF" w:rsidR="006652EB" w:rsidRPr="0067295C" w:rsidRDefault="006652EB" w:rsidP="00097457">
      <w:pPr>
        <w:ind w:firstLine="709"/>
      </w:pPr>
      <w:r w:rsidRPr="0067295C">
        <w:t>-</w:t>
      </w:r>
      <w:r>
        <w:t xml:space="preserve"> стабильное соединение при игре</w:t>
      </w:r>
      <w:r w:rsidRPr="0067295C">
        <w:t>;</w:t>
      </w:r>
    </w:p>
    <w:p w14:paraId="016E2A7F" w14:textId="7722E657" w:rsidR="006652EB" w:rsidRDefault="006652EB" w:rsidP="00097457">
      <w:pPr>
        <w:ind w:firstLine="709"/>
      </w:pPr>
      <w:r w:rsidRPr="0067295C">
        <w:t>-</w:t>
      </w:r>
      <w:r>
        <w:t xml:space="preserve"> современный и продуманный интерфейс.</w:t>
      </w:r>
    </w:p>
    <w:p w14:paraId="10EB9590" w14:textId="0B4CC61A" w:rsidR="006652EB" w:rsidRDefault="006652EB" w:rsidP="00097457">
      <w:pPr>
        <w:ind w:firstLine="709"/>
      </w:pPr>
      <w:r>
        <w:t>Недостатки:</w:t>
      </w:r>
    </w:p>
    <w:p w14:paraId="1B587F48" w14:textId="3EAA26F1" w:rsidR="006652EB" w:rsidRPr="00C70139" w:rsidRDefault="006652EB" w:rsidP="00097457">
      <w:pPr>
        <w:ind w:firstLine="709"/>
      </w:pPr>
      <w:r>
        <w:t>- большой вес приложения</w:t>
      </w:r>
      <w:r w:rsidR="00C70139" w:rsidRPr="00C70139">
        <w:t>;</w:t>
      </w:r>
    </w:p>
    <w:p w14:paraId="357377BC" w14:textId="6F57B46D" w:rsidR="006652EB" w:rsidRPr="006652EB" w:rsidRDefault="006652EB" w:rsidP="00C70139">
      <w:pPr>
        <w:ind w:firstLine="709"/>
      </w:pPr>
      <w:r>
        <w:t xml:space="preserve">- </w:t>
      </w:r>
      <w:r w:rsidR="00C70139">
        <w:t>новичку сложно освоиться.</w:t>
      </w:r>
    </w:p>
    <w:p w14:paraId="7496CF0B" w14:textId="77777777" w:rsidR="00097457" w:rsidRDefault="00097457" w:rsidP="00097457"/>
    <w:p w14:paraId="328E4B4F" w14:textId="1B8E49F6" w:rsidR="00880307" w:rsidRDefault="00C70139" w:rsidP="00880307">
      <w:pPr>
        <w:jc w:val="center"/>
      </w:pPr>
      <w:r>
        <w:rPr>
          <w:noProof/>
        </w:rPr>
        <w:drawing>
          <wp:inline distT="0" distB="0" distL="0" distR="0" wp14:anchorId="01BEA951" wp14:editId="5B72E4A0">
            <wp:extent cx="5267325" cy="394838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844" cy="3957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1E576" w14:textId="77777777" w:rsidR="00C70139" w:rsidRDefault="00C70139" w:rsidP="00880307">
      <w:pPr>
        <w:jc w:val="center"/>
      </w:pPr>
    </w:p>
    <w:p w14:paraId="7E4C015A" w14:textId="44DCE7D6" w:rsidR="0067295C" w:rsidRDefault="00097457" w:rsidP="0067295C">
      <w:pPr>
        <w:jc w:val="center"/>
      </w:pPr>
      <w:r>
        <w:t xml:space="preserve">Рисунок 1.2 – </w:t>
      </w:r>
      <w:r w:rsidR="00C70139">
        <w:t>Игровой процесс</w:t>
      </w:r>
      <w:r>
        <w:t xml:space="preserve"> «</w:t>
      </w:r>
      <w:r w:rsidR="00C70139">
        <w:rPr>
          <w:lang w:val="en-US"/>
        </w:rPr>
        <w:t>Heartstone</w:t>
      </w:r>
      <w:r>
        <w:t>»</w:t>
      </w:r>
      <w:r w:rsidRPr="00A13D03">
        <w:t>.</w:t>
      </w:r>
    </w:p>
    <w:p w14:paraId="5647DA36" w14:textId="62950BAA" w:rsidR="00D41834" w:rsidRPr="00A13D03" w:rsidRDefault="00C70139" w:rsidP="00C70139">
      <w:pPr>
        <w:spacing w:after="160" w:line="259" w:lineRule="auto"/>
        <w:jc w:val="left"/>
      </w:pPr>
      <w:r>
        <w:br w:type="page"/>
      </w:r>
    </w:p>
    <w:p w14:paraId="23E03FFF" w14:textId="2D2A2FC0" w:rsidR="0067295C" w:rsidRDefault="0067295C" w:rsidP="007F54BF">
      <w:pPr>
        <w:pStyle w:val="ab"/>
        <w:outlineLvl w:val="1"/>
      </w:pPr>
      <w:bookmarkStart w:id="17" w:name="_Toc42242691"/>
      <w:r>
        <w:lastRenderedPageBreak/>
        <w:t>1.2</w:t>
      </w:r>
      <w:r w:rsidR="006E7C41">
        <w:t>.</w:t>
      </w:r>
      <w:r>
        <w:t xml:space="preserve"> Формирование требований</w:t>
      </w:r>
      <w:bookmarkEnd w:id="17"/>
    </w:p>
    <w:p w14:paraId="66E69EDE" w14:textId="386991AD" w:rsidR="0067295C" w:rsidRDefault="0067295C" w:rsidP="0067295C">
      <w:pPr>
        <w:pStyle w:val="ab"/>
      </w:pPr>
    </w:p>
    <w:p w14:paraId="45066A52" w14:textId="348941EC" w:rsidR="0067295C" w:rsidRDefault="0067295C" w:rsidP="0067295C">
      <w:pPr>
        <w:ind w:firstLine="709"/>
      </w:pPr>
      <w:r>
        <w:t>Используя выявленные достоинства и недостатки аналогов программы, можно определить основные требования к данному курсовому проекту, которые покрывали бы недостатки и имели достоинства рассмотренных приложений.</w:t>
      </w:r>
    </w:p>
    <w:p w14:paraId="10B2BFE5" w14:textId="546D839A" w:rsidR="0067295C" w:rsidRDefault="0067295C" w:rsidP="0067295C">
      <w:pPr>
        <w:ind w:firstLine="709"/>
      </w:pPr>
      <w:r>
        <w:t>Из достоинств «Дурак онлайн»</w:t>
      </w:r>
      <w:r w:rsidR="00F44F9F" w:rsidRPr="00F44F9F">
        <w:t xml:space="preserve"> </w:t>
      </w:r>
      <w:r w:rsidR="00F44F9F">
        <w:t>будет использован малый вес приложения, а также понятный интерфейс. Исходя из игры «</w:t>
      </w:r>
      <w:r w:rsidR="00F44F9F">
        <w:rPr>
          <w:lang w:val="en-US"/>
        </w:rPr>
        <w:t>Heartstone</w:t>
      </w:r>
      <w:r w:rsidR="00F44F9F">
        <w:t>»</w:t>
      </w:r>
      <w:r w:rsidR="00F44F9F" w:rsidRPr="00F44F9F">
        <w:t xml:space="preserve"> </w:t>
      </w:r>
      <w:r w:rsidR="00F44F9F">
        <w:t>будет реализована возможность установления стабильного соединения во время игрового процесса.</w:t>
      </w:r>
    </w:p>
    <w:p w14:paraId="085E9F63" w14:textId="720B0572" w:rsidR="00F44F9F" w:rsidRDefault="00F44F9F" w:rsidP="0067295C">
      <w:pPr>
        <w:ind w:firstLine="709"/>
      </w:pPr>
      <w:r>
        <w:t>Таким образом, в ходе разработки данного программного средства планируется реализовать следующие функции:</w:t>
      </w:r>
    </w:p>
    <w:p w14:paraId="2BDCD981" w14:textId="68F5041A" w:rsidR="00F44F9F" w:rsidRPr="00F44F9F" w:rsidRDefault="00F44F9F" w:rsidP="0067295C">
      <w:pPr>
        <w:ind w:firstLine="709"/>
      </w:pPr>
      <w:r>
        <w:t>- создание сервера и клиента</w:t>
      </w:r>
      <w:r w:rsidRPr="00F44F9F">
        <w:t>;</w:t>
      </w:r>
    </w:p>
    <w:p w14:paraId="00B85935" w14:textId="65A856D9" w:rsidR="00F44F9F" w:rsidRPr="00F44F9F" w:rsidRDefault="00F44F9F" w:rsidP="0067295C">
      <w:pPr>
        <w:ind w:firstLine="709"/>
      </w:pPr>
      <w:r>
        <w:t>- подключение клиента к удалённому серверу в локальной сети</w:t>
      </w:r>
      <w:r w:rsidRPr="00F44F9F">
        <w:t>;</w:t>
      </w:r>
    </w:p>
    <w:p w14:paraId="04AC9E1D" w14:textId="4BB3892D" w:rsidR="00F44F9F" w:rsidRPr="00F44F9F" w:rsidRDefault="00F44F9F" w:rsidP="0067295C">
      <w:pPr>
        <w:ind w:firstLine="709"/>
      </w:pPr>
      <w:r>
        <w:t>- передача объектов между сервером и клиентами</w:t>
      </w:r>
      <w:r w:rsidRPr="00F44F9F">
        <w:t>;</w:t>
      </w:r>
    </w:p>
    <w:p w14:paraId="3749205F" w14:textId="7928DD50" w:rsidR="00F44F9F" w:rsidRDefault="00F44F9F" w:rsidP="0067295C">
      <w:pPr>
        <w:ind w:firstLine="709"/>
      </w:pPr>
      <w:r>
        <w:t>- реализация взаимодействия интерфейса между игроками</w:t>
      </w:r>
      <w:r w:rsidRPr="00F44F9F">
        <w:t>;</w:t>
      </w:r>
    </w:p>
    <w:p w14:paraId="2FBF5088" w14:textId="4C680209" w:rsidR="00F44F9F" w:rsidRDefault="00F44F9F" w:rsidP="0067295C">
      <w:pPr>
        <w:ind w:firstLine="709"/>
      </w:pPr>
      <w:r>
        <w:t>- авторизация клиентов через базу данных.</w:t>
      </w:r>
    </w:p>
    <w:p w14:paraId="4ECCC9E8" w14:textId="77777777" w:rsidR="00F44F9F" w:rsidRDefault="00F44F9F" w:rsidP="00F44F9F">
      <w:pPr>
        <w:ind w:firstLine="708"/>
      </w:pPr>
      <w:r>
        <w:t xml:space="preserve">Для разработки программного средства используется платформа </w:t>
      </w:r>
      <w:r>
        <w:rPr>
          <w:lang w:val="en-US"/>
        </w:rPr>
        <w:t>Java</w:t>
      </w:r>
      <w:r>
        <w:t xml:space="preserve">. Она предоставляет программный интерфейс к ресурсам операционной системы, таким как файловая система, сетевые сокеты и тому подобное, для языка </w:t>
      </w:r>
      <w:r>
        <w:rPr>
          <w:lang w:val="en-US"/>
        </w:rPr>
        <w:t>Java</w:t>
      </w:r>
      <w:r w:rsidRPr="00961F27">
        <w:t>.</w:t>
      </w:r>
    </w:p>
    <w:p w14:paraId="216A9CE7" w14:textId="6769068E" w:rsidR="00F44F9F" w:rsidRDefault="00F44F9F" w:rsidP="00BC7E9B">
      <w:pPr>
        <w:ind w:firstLine="709"/>
      </w:pPr>
      <w:r>
        <w:t>В качестве языка разработки будет использован</w:t>
      </w:r>
      <w:r w:rsidRPr="003D51B0">
        <w:t xml:space="preserve"> </w:t>
      </w:r>
      <w:r>
        <w:rPr>
          <w:lang w:val="en-US"/>
        </w:rPr>
        <w:t>Java</w:t>
      </w:r>
      <w:r w:rsidRPr="00961F27">
        <w:t>.</w:t>
      </w:r>
      <w:r>
        <w:t xml:space="preserve"> В нем достаточно просто создать многопоточное приложение, имеются классы для создания сокетов, а также удобная работа с графикой.</w:t>
      </w:r>
    </w:p>
    <w:p w14:paraId="121218AC" w14:textId="2B8D64C1" w:rsidR="00F44F9F" w:rsidRDefault="00F44F9F" w:rsidP="00BC7E9B">
      <w:pPr>
        <w:ind w:firstLine="709"/>
      </w:pPr>
      <w:r>
        <w:t xml:space="preserve">В качестве среды разработки использовалась </w:t>
      </w:r>
      <w:r>
        <w:rPr>
          <w:lang w:val="en-US"/>
        </w:rPr>
        <w:t>IntelliJ</w:t>
      </w:r>
      <w:r w:rsidRPr="00104DAC">
        <w:t xml:space="preserve"> </w:t>
      </w:r>
      <w:r>
        <w:rPr>
          <w:lang w:val="en-US"/>
        </w:rPr>
        <w:t>IDEA</w:t>
      </w:r>
      <w:r>
        <w:t xml:space="preserve">. Она </w:t>
      </w:r>
      <w:r w:rsidRPr="00104DAC">
        <w:t>анализирует код в поисках связей между символами во всех файлах и на всех языках, используемых в проекте. На основе этого анализа IntelliJ IDEA предоставляет помощь при написании кода, удобную навигацию, проверку ошибок в коде и, конечно, рефакторинги</w:t>
      </w:r>
      <w:r w:rsidR="00FE207C" w:rsidRPr="00FE207C">
        <w:t xml:space="preserve"> </w:t>
      </w:r>
      <w:r w:rsidR="006A6218" w:rsidRPr="006A6218">
        <w:t>[1]</w:t>
      </w:r>
      <w:r w:rsidRPr="00104DAC">
        <w:t>.</w:t>
      </w:r>
      <w:r>
        <w:t xml:space="preserve"> </w:t>
      </w:r>
    </w:p>
    <w:p w14:paraId="5B492E4A" w14:textId="77777777" w:rsidR="00F44F9F" w:rsidRPr="00104DAC" w:rsidRDefault="00F44F9F" w:rsidP="00F44F9F">
      <w:pPr>
        <w:ind w:firstLine="708"/>
      </w:pPr>
      <w:r w:rsidRPr="00104DAC">
        <w:t>Для управления версиями используется система контроля версий Git, которая на данный момент является самой популярной реализацией в этой области. Система контроля версий позволяет разделять разработку на ветви и вести ее продуктивнее. Также есть возможность откатывать исходный код к рабочему состоянию в случае, когда вносились изменения, нарушающие нормальную работу проекта</w:t>
      </w:r>
      <w:r>
        <w:t>.</w:t>
      </w:r>
    </w:p>
    <w:p w14:paraId="4D22E58A" w14:textId="77777777" w:rsidR="00F44F9F" w:rsidRPr="00F44F9F" w:rsidRDefault="00F44F9F" w:rsidP="0067295C">
      <w:pPr>
        <w:ind w:firstLine="709"/>
      </w:pPr>
    </w:p>
    <w:p w14:paraId="6117876C" w14:textId="7E9D74EF" w:rsidR="00587171" w:rsidRDefault="00F44F9F" w:rsidP="009C41D7">
      <w:pPr>
        <w:spacing w:after="160" w:line="259" w:lineRule="auto"/>
        <w:jc w:val="left"/>
      </w:pPr>
      <w:r>
        <w:br w:type="page"/>
      </w:r>
    </w:p>
    <w:p w14:paraId="05C4B476" w14:textId="6C4AFF5C" w:rsidR="00E2728D" w:rsidRPr="00BC7E9B" w:rsidRDefault="00C92259" w:rsidP="00D1257B">
      <w:pPr>
        <w:pStyle w:val="aa"/>
        <w:ind w:firstLine="709"/>
        <w:jc w:val="left"/>
      </w:pPr>
      <w:bookmarkStart w:id="18" w:name="_Toc42242692"/>
      <w:r w:rsidRPr="00BC7E9B">
        <w:lastRenderedPageBreak/>
        <w:t>2</w:t>
      </w:r>
      <w:r w:rsidR="00E2728D" w:rsidRPr="00BC7E9B">
        <w:t>. Разработка программного средства</w:t>
      </w:r>
      <w:bookmarkEnd w:id="18"/>
    </w:p>
    <w:p w14:paraId="359AEAFC" w14:textId="133594E6" w:rsidR="00E2728D" w:rsidRDefault="00E2728D" w:rsidP="00E2728D"/>
    <w:p w14:paraId="0F439676" w14:textId="71B2D575" w:rsidR="007F54BF" w:rsidRDefault="007F54BF" w:rsidP="009C41D7">
      <w:pPr>
        <w:pStyle w:val="ab"/>
        <w:outlineLvl w:val="1"/>
      </w:pPr>
      <w:bookmarkStart w:id="19" w:name="_Toc42242693"/>
      <w:r>
        <w:t>2.1. Структура программы</w:t>
      </w:r>
      <w:bookmarkEnd w:id="19"/>
    </w:p>
    <w:p w14:paraId="101C43DF" w14:textId="77777777" w:rsidR="00551C32" w:rsidRDefault="00551C32" w:rsidP="00551C32">
      <w:pPr>
        <w:ind w:firstLine="709"/>
      </w:pPr>
    </w:p>
    <w:p w14:paraId="434D83D7" w14:textId="72F2DA7A" w:rsidR="007F54BF" w:rsidRDefault="00551C32" w:rsidP="00551C32">
      <w:pPr>
        <w:ind w:firstLine="709"/>
      </w:pPr>
      <w:r>
        <w:t>Проект данного программного средства будет иметь структуру, описанную ниже:</w:t>
      </w:r>
    </w:p>
    <w:p w14:paraId="69B4750D" w14:textId="0129516D" w:rsidR="00551C32" w:rsidRDefault="00551C32" w:rsidP="00551C32">
      <w:pPr>
        <w:ind w:firstLine="709"/>
        <w:rPr>
          <w:lang w:val="en-US"/>
        </w:rPr>
      </w:pPr>
      <w:r>
        <w:t xml:space="preserve">Сборка </w:t>
      </w:r>
      <w:r>
        <w:rPr>
          <w:lang w:val="en-US"/>
        </w:rPr>
        <w:t>Server:</w:t>
      </w:r>
    </w:p>
    <w:p w14:paraId="2925824A" w14:textId="60E71436" w:rsidR="00551C32" w:rsidRPr="00F352CE" w:rsidRDefault="00551C32" w:rsidP="00551C32">
      <w:pPr>
        <w:ind w:firstLine="709"/>
      </w:pPr>
      <w:r w:rsidRPr="00F352CE">
        <w:t xml:space="preserve">- </w:t>
      </w:r>
      <w:r w:rsidRPr="00551C32">
        <w:rPr>
          <w:lang w:val="en-US"/>
        </w:rPr>
        <w:t>Card</w:t>
      </w:r>
      <w:r w:rsidR="00F352CE">
        <w:t xml:space="preserve"> – класс, представляющий информацию об конкретной карте</w:t>
      </w:r>
      <w:r w:rsidR="007F3630" w:rsidRPr="007F3630">
        <w:t>,</w:t>
      </w:r>
      <w:r w:rsidR="007F3630">
        <w:t xml:space="preserve"> включая её стоимость и масть</w:t>
      </w:r>
      <w:r w:rsidR="00F352CE" w:rsidRPr="00F352CE">
        <w:t>;</w:t>
      </w:r>
    </w:p>
    <w:p w14:paraId="57316ADF" w14:textId="14F86AD0" w:rsidR="00551C32" w:rsidRPr="00F352CE" w:rsidRDefault="00551C32" w:rsidP="00551C32">
      <w:pPr>
        <w:ind w:firstLine="709"/>
      </w:pPr>
      <w:r w:rsidRPr="00F352CE">
        <w:t xml:space="preserve">- </w:t>
      </w:r>
      <w:r>
        <w:rPr>
          <w:lang w:val="en-US"/>
        </w:rPr>
        <w:t>ClientHandler</w:t>
      </w:r>
      <w:r w:rsidR="00F352CE">
        <w:t xml:space="preserve"> – класс, реализующий отправку и обработку сообщений между клиентом и сервером</w:t>
      </w:r>
      <w:r w:rsidR="00F352CE" w:rsidRPr="00F352CE">
        <w:t>;</w:t>
      </w:r>
    </w:p>
    <w:p w14:paraId="55DC187C" w14:textId="74A1A835" w:rsidR="00551C32" w:rsidRPr="00551C32" w:rsidRDefault="00551C32" w:rsidP="00551C32">
      <w:pPr>
        <w:ind w:firstLine="709"/>
      </w:pPr>
      <w:r w:rsidRPr="00551C32">
        <w:t xml:space="preserve">- </w:t>
      </w:r>
      <w:r>
        <w:rPr>
          <w:lang w:val="en-US"/>
        </w:rPr>
        <w:t>CourseS</w:t>
      </w:r>
      <w:r w:rsidRPr="00551C32">
        <w:t xml:space="preserve"> – </w:t>
      </w:r>
      <w:r>
        <w:t>класс, выполняющий запуск сервера</w:t>
      </w:r>
      <w:r w:rsidRPr="00551C32">
        <w:t>;</w:t>
      </w:r>
    </w:p>
    <w:p w14:paraId="7D5CD415" w14:textId="1AB74515" w:rsidR="00551C32" w:rsidRPr="00551C32" w:rsidRDefault="00551C32" w:rsidP="00551C32">
      <w:pPr>
        <w:ind w:firstLine="709"/>
      </w:pPr>
      <w:r w:rsidRPr="00551C32">
        <w:t xml:space="preserve">- </w:t>
      </w:r>
      <w:r>
        <w:rPr>
          <w:lang w:val="en-US"/>
        </w:rPr>
        <w:t>GField</w:t>
      </w:r>
      <w:r>
        <w:t xml:space="preserve"> – класс, описывающий информацию об игровом поле, такую как: игроки, карты на руке и в отбое</w:t>
      </w:r>
      <w:r w:rsidRPr="00551C32">
        <w:t>;</w:t>
      </w:r>
    </w:p>
    <w:p w14:paraId="54323ACA" w14:textId="46472C48" w:rsidR="00551C32" w:rsidRPr="00551C32" w:rsidRDefault="00551C32" w:rsidP="00551C32">
      <w:pPr>
        <w:ind w:firstLine="709"/>
      </w:pPr>
      <w:r w:rsidRPr="00551C32">
        <w:t xml:space="preserve">- </w:t>
      </w:r>
      <w:r>
        <w:rPr>
          <w:lang w:val="en-US"/>
        </w:rPr>
        <w:t>Message</w:t>
      </w:r>
      <w:r w:rsidRPr="00551C32">
        <w:t xml:space="preserve"> – </w:t>
      </w:r>
      <w:r>
        <w:t>класс</w:t>
      </w:r>
      <w:r w:rsidRPr="00551C32">
        <w:t xml:space="preserve">, </w:t>
      </w:r>
      <w:r>
        <w:t>определяющий</w:t>
      </w:r>
      <w:r w:rsidRPr="00551C32">
        <w:t xml:space="preserve"> </w:t>
      </w:r>
      <w:r>
        <w:t>сообщение, отправляемое между сервером и пользователем</w:t>
      </w:r>
      <w:r w:rsidRPr="00551C32">
        <w:t>;</w:t>
      </w:r>
    </w:p>
    <w:p w14:paraId="32F47D75" w14:textId="2A98A9EA" w:rsidR="00551C32" w:rsidRPr="00551C32" w:rsidRDefault="00551C32" w:rsidP="00551C32">
      <w:pPr>
        <w:ind w:firstLine="709"/>
      </w:pPr>
      <w:r w:rsidRPr="00551C32">
        <w:t xml:space="preserve">- </w:t>
      </w:r>
      <w:r>
        <w:rPr>
          <w:lang w:val="en-US"/>
        </w:rPr>
        <w:t>Player</w:t>
      </w:r>
      <w:r>
        <w:t xml:space="preserve"> – класс, включающий в себя информацию об игроке</w:t>
      </w:r>
      <w:r w:rsidRPr="00551C32">
        <w:t>;</w:t>
      </w:r>
    </w:p>
    <w:p w14:paraId="1F5A7731" w14:textId="6581C4ED" w:rsidR="00551C32" w:rsidRPr="00F352CE" w:rsidRDefault="00551C32" w:rsidP="00551C32">
      <w:pPr>
        <w:ind w:firstLine="709"/>
      </w:pPr>
      <w:r w:rsidRPr="00F352CE">
        <w:t xml:space="preserve">- </w:t>
      </w:r>
      <w:r>
        <w:rPr>
          <w:lang w:val="en-US"/>
        </w:rPr>
        <w:t>Server</w:t>
      </w:r>
      <w:r w:rsidRPr="00F352CE">
        <w:t xml:space="preserve"> </w:t>
      </w:r>
      <w:r w:rsidR="00F352CE" w:rsidRPr="00F352CE">
        <w:t>–</w:t>
      </w:r>
      <w:r w:rsidRPr="00F352CE">
        <w:t xml:space="preserve"> </w:t>
      </w:r>
      <w:r w:rsidR="00F352CE">
        <w:t>класс, отвечающий за подключение клиентов и отправку сообщений всем пользователям</w:t>
      </w:r>
      <w:r w:rsidR="00F352CE" w:rsidRPr="00F352CE">
        <w:t>;</w:t>
      </w:r>
    </w:p>
    <w:p w14:paraId="5C0C86A7" w14:textId="19266802" w:rsidR="00551C32" w:rsidRDefault="00551C32" w:rsidP="00551C32">
      <w:pPr>
        <w:ind w:firstLine="709"/>
      </w:pPr>
      <w:r w:rsidRPr="00551C32">
        <w:t xml:space="preserve">- </w:t>
      </w:r>
      <w:r>
        <w:rPr>
          <w:lang w:val="en-US"/>
        </w:rPr>
        <w:t>UDPMessage</w:t>
      </w:r>
      <w:r w:rsidRPr="00551C32">
        <w:t xml:space="preserve"> – </w:t>
      </w:r>
      <w:r>
        <w:t>класс</w:t>
      </w:r>
      <w:r w:rsidRPr="00551C32">
        <w:t xml:space="preserve">, </w:t>
      </w:r>
      <w:r>
        <w:t>хранящий</w:t>
      </w:r>
      <w:r w:rsidRPr="00551C32">
        <w:t xml:space="preserve"> </w:t>
      </w:r>
      <w:r>
        <w:t xml:space="preserve">логику работы </w:t>
      </w:r>
      <w:r>
        <w:rPr>
          <w:lang w:val="en-US"/>
        </w:rPr>
        <w:t>UDP</w:t>
      </w:r>
      <w:r w:rsidRPr="00551C32">
        <w:t xml:space="preserve"> </w:t>
      </w:r>
      <w:r>
        <w:t>сервера.</w:t>
      </w:r>
    </w:p>
    <w:p w14:paraId="7170E246" w14:textId="284E49CF" w:rsidR="00F352CE" w:rsidRDefault="00F352CE" w:rsidP="00551C32">
      <w:pPr>
        <w:ind w:firstLine="709"/>
        <w:rPr>
          <w:lang w:val="en-US"/>
        </w:rPr>
      </w:pPr>
      <w:r>
        <w:t xml:space="preserve">Сборка </w:t>
      </w:r>
      <w:r>
        <w:rPr>
          <w:lang w:val="en-US"/>
        </w:rPr>
        <w:t>Client:</w:t>
      </w:r>
    </w:p>
    <w:p w14:paraId="5E72519B" w14:textId="7F9C2054" w:rsidR="00F352CE" w:rsidRPr="00F352CE" w:rsidRDefault="00F352CE" w:rsidP="00551C32">
      <w:pPr>
        <w:ind w:firstLine="709"/>
      </w:pPr>
      <w:r w:rsidRPr="00F352CE">
        <w:t xml:space="preserve">- </w:t>
      </w:r>
      <w:r>
        <w:rPr>
          <w:lang w:val="en-US"/>
        </w:rPr>
        <w:t>Client</w:t>
      </w:r>
      <w:r w:rsidRPr="00F352CE">
        <w:t xml:space="preserve"> – </w:t>
      </w:r>
      <w:r>
        <w:t>класс</w:t>
      </w:r>
      <w:r w:rsidRPr="00F352CE">
        <w:t xml:space="preserve">, </w:t>
      </w:r>
      <w:r>
        <w:t>реализующий подключение клиента к серверу, вывод игрового меню и запуск игрового процесса</w:t>
      </w:r>
      <w:r w:rsidRPr="00F352CE">
        <w:t>;</w:t>
      </w:r>
    </w:p>
    <w:p w14:paraId="3351EBE4" w14:textId="04A0DC42" w:rsidR="00F352CE" w:rsidRPr="00F352CE" w:rsidRDefault="00F352CE" w:rsidP="00551C32">
      <w:pPr>
        <w:ind w:firstLine="709"/>
      </w:pPr>
      <w:r w:rsidRPr="00F352CE">
        <w:t xml:space="preserve">- </w:t>
      </w:r>
      <w:r>
        <w:rPr>
          <w:lang w:val="en-US"/>
        </w:rPr>
        <w:t>CourseCl</w:t>
      </w:r>
      <w:r w:rsidRPr="00F352CE">
        <w:t xml:space="preserve"> – </w:t>
      </w:r>
      <w:r>
        <w:t>класс, осуществляющий запуск и инициализацию приложения на стороне клиента</w:t>
      </w:r>
      <w:r w:rsidRPr="00F352CE">
        <w:t>;</w:t>
      </w:r>
    </w:p>
    <w:p w14:paraId="084C468F" w14:textId="73BD3EB7" w:rsidR="00F352CE" w:rsidRPr="00F352CE" w:rsidRDefault="00F352CE" w:rsidP="00F352CE">
      <w:pPr>
        <w:ind w:firstLine="709"/>
      </w:pPr>
      <w:r w:rsidRPr="00F352CE">
        <w:t xml:space="preserve">- </w:t>
      </w:r>
      <w:r>
        <w:rPr>
          <w:lang w:val="en-US"/>
        </w:rPr>
        <w:t>GController</w:t>
      </w:r>
      <w:r w:rsidRPr="00F352CE">
        <w:t xml:space="preserve"> – </w:t>
      </w:r>
      <w:r>
        <w:t>класс, контролирующий процесс игры, обновляющий информацию на столе, а также включающий в себя игровую логику.</w:t>
      </w:r>
    </w:p>
    <w:p w14:paraId="74EF2494" w14:textId="77777777" w:rsidR="00551C32" w:rsidRPr="00F352CE" w:rsidRDefault="00551C32" w:rsidP="00551C32">
      <w:pPr>
        <w:ind w:firstLine="709"/>
      </w:pPr>
    </w:p>
    <w:p w14:paraId="39008CB0" w14:textId="3165012E" w:rsidR="00E2728D" w:rsidRDefault="0002253D" w:rsidP="009C41D7">
      <w:pPr>
        <w:pStyle w:val="ab"/>
        <w:outlineLvl w:val="1"/>
      </w:pPr>
      <w:bookmarkStart w:id="20" w:name="_Toc42242694"/>
      <w:r>
        <w:t>2</w:t>
      </w:r>
      <w:r w:rsidR="00E2728D">
        <w:t>.</w:t>
      </w:r>
      <w:r w:rsidR="007F54BF">
        <w:t>2</w:t>
      </w:r>
      <w:r w:rsidR="006E7C41">
        <w:t>.</w:t>
      </w:r>
      <w:r w:rsidR="00E2728D">
        <w:t xml:space="preserve"> Серверная часть</w:t>
      </w:r>
      <w:bookmarkEnd w:id="20"/>
    </w:p>
    <w:p w14:paraId="574EA48D" w14:textId="07E46730" w:rsidR="00E2728D" w:rsidRDefault="00E2728D" w:rsidP="00E2728D"/>
    <w:p w14:paraId="12066D49" w14:textId="046A13FD" w:rsidR="00872E0C" w:rsidRDefault="00872E0C" w:rsidP="00872E0C">
      <w:pPr>
        <w:ind w:firstLine="709"/>
      </w:pPr>
      <w:r>
        <w:t xml:space="preserve">Для установления соединения между сервером и клиентом использовались протоколы </w:t>
      </w:r>
      <w:r>
        <w:rPr>
          <w:lang w:val="en-US"/>
        </w:rPr>
        <w:t>TCP</w:t>
      </w:r>
      <w:r w:rsidRPr="00E2728D">
        <w:t>/</w:t>
      </w:r>
      <w:r>
        <w:rPr>
          <w:lang w:val="en-US"/>
        </w:rPr>
        <w:t>IP</w:t>
      </w:r>
      <w:r w:rsidRPr="00E2728D">
        <w:t xml:space="preserve"> </w:t>
      </w:r>
      <w:r>
        <w:t xml:space="preserve">и </w:t>
      </w:r>
      <w:r>
        <w:rPr>
          <w:lang w:val="en-US"/>
        </w:rPr>
        <w:t>UDP</w:t>
      </w:r>
      <w:r>
        <w:t xml:space="preserve">. Протокол </w:t>
      </w:r>
      <w:r>
        <w:rPr>
          <w:lang w:val="en-US"/>
        </w:rPr>
        <w:t>TCP</w:t>
      </w:r>
      <w:r w:rsidRPr="00E2728D">
        <w:t>/</w:t>
      </w:r>
      <w:r>
        <w:rPr>
          <w:lang w:val="en-US"/>
        </w:rPr>
        <w:t>IP</w:t>
      </w:r>
      <w:r>
        <w:t xml:space="preserve"> используется для обмена данными между сервером и клиентами, </w:t>
      </w:r>
      <w:r>
        <w:rPr>
          <w:lang w:val="en-US"/>
        </w:rPr>
        <w:t>UDP</w:t>
      </w:r>
      <w:r>
        <w:t xml:space="preserve">, в свою очередь, необходим для получения </w:t>
      </w:r>
      <w:r>
        <w:rPr>
          <w:lang w:val="en-US"/>
        </w:rPr>
        <w:t>ip</w:t>
      </w:r>
      <w:r w:rsidRPr="00E2728D">
        <w:t>-</w:t>
      </w:r>
      <w:r>
        <w:t>адресов сервера со стороны клиента и клиентов, со стороны сервера.</w:t>
      </w:r>
    </w:p>
    <w:p w14:paraId="403E76E7" w14:textId="020A936D" w:rsidR="00DA516A" w:rsidRPr="00DA516A" w:rsidRDefault="00DA516A" w:rsidP="00DA516A">
      <w:pPr>
        <w:ind w:firstLine="709"/>
      </w:pPr>
      <w:r w:rsidRPr="00DA516A">
        <w:rPr>
          <w:lang w:val="en-US"/>
        </w:rPr>
        <w:t>TCP</w:t>
      </w:r>
      <w:r w:rsidRPr="00DA516A">
        <w:t xml:space="preserve"> </w:t>
      </w:r>
      <w:r w:rsidRPr="00F352CE">
        <w:t>–</w:t>
      </w:r>
      <w:r w:rsidRPr="00DA516A">
        <w:t xml:space="preserve"> один из основных протоколов передачи данных интернета, предназначенный для управления передачей данных</w:t>
      </w:r>
      <w:r w:rsidRPr="00DA516A">
        <w:t>.</w:t>
      </w:r>
      <w:r>
        <w:t xml:space="preserve"> </w:t>
      </w:r>
      <w:r w:rsidRPr="00DA516A">
        <w:t xml:space="preserve">В стеке протоколов </w:t>
      </w:r>
      <w:r w:rsidRPr="00DA516A">
        <w:rPr>
          <w:lang w:val="en-US"/>
        </w:rPr>
        <w:t>TCP</w:t>
      </w:r>
      <w:r w:rsidRPr="00DA516A">
        <w:t>/</w:t>
      </w:r>
      <w:r w:rsidRPr="00DA516A">
        <w:rPr>
          <w:lang w:val="en-US"/>
        </w:rPr>
        <w:t>IP</w:t>
      </w:r>
      <w:r w:rsidRPr="00DA516A">
        <w:t xml:space="preserve"> выполняет функции транспортного уровня модели </w:t>
      </w:r>
      <w:r w:rsidRPr="00DA516A">
        <w:rPr>
          <w:lang w:val="en-US"/>
        </w:rPr>
        <w:t>OSI</w:t>
      </w:r>
      <w:r w:rsidRPr="00DA516A">
        <w:t>.</w:t>
      </w:r>
      <w:r>
        <w:t xml:space="preserve"> </w:t>
      </w:r>
      <w:r w:rsidRPr="00DA516A">
        <w:t xml:space="preserve">Механизм </w:t>
      </w:r>
      <w:r w:rsidRPr="00DA516A">
        <w:rPr>
          <w:lang w:val="en-US"/>
        </w:rPr>
        <w:t>TCP</w:t>
      </w:r>
      <w:r w:rsidRPr="00DA516A">
        <w:t xml:space="preserve"> предоставляет поток данных с предварительной установкой соединения, осуществляет повторный запрос данных в случае потери данных и устраняет дублирование при получении двух копий одного пакета, гарантируя тем самым, в отличие от </w:t>
      </w:r>
      <w:r w:rsidRPr="00DA516A">
        <w:rPr>
          <w:lang w:val="en-US"/>
        </w:rPr>
        <w:t>UDP</w:t>
      </w:r>
      <w:r w:rsidRPr="00DA516A">
        <w:t>, целостность передаваемых данных и уведомление отправителя о результатах передачи.</w:t>
      </w:r>
    </w:p>
    <w:p w14:paraId="34E13DFC" w14:textId="77777777" w:rsidR="00DA516A" w:rsidRPr="00DA516A" w:rsidRDefault="00DA516A" w:rsidP="00DA516A"/>
    <w:p w14:paraId="748D91F2" w14:textId="4013C3B0" w:rsidR="00DA516A" w:rsidRPr="006A6218" w:rsidRDefault="00DA516A" w:rsidP="00DA516A">
      <w:pPr>
        <w:ind w:firstLine="709"/>
      </w:pPr>
      <w:r w:rsidRPr="00DA516A">
        <w:t xml:space="preserve">Когда осуществляется передача от компьютера к компьютеру через Интернет, </w:t>
      </w:r>
      <w:r w:rsidRPr="00DA516A">
        <w:rPr>
          <w:lang w:val="en-US"/>
        </w:rPr>
        <w:t>TCP</w:t>
      </w:r>
      <w:r w:rsidRPr="00DA516A">
        <w:t xml:space="preserve"> работает на верхнем уровне между двумя конечными системами, например, браузером и веб-сервером. </w:t>
      </w:r>
      <w:r w:rsidRPr="00DA516A">
        <w:rPr>
          <w:lang w:val="en-US"/>
        </w:rPr>
        <w:t>TCP</w:t>
      </w:r>
      <w:r w:rsidRPr="00DA516A">
        <w:t xml:space="preserve"> осуществляет надёжную передачу потока байтов от одного процесса к другому. </w:t>
      </w:r>
      <w:r w:rsidRPr="00DA516A">
        <w:rPr>
          <w:lang w:val="en-US"/>
        </w:rPr>
        <w:t>TCP</w:t>
      </w:r>
      <w:r w:rsidRPr="006A6218">
        <w:t xml:space="preserve"> реализует управление потоком, управление перегрузкой, рукопожатие, надёжную передачу.</w:t>
      </w:r>
    </w:p>
    <w:p w14:paraId="33070831" w14:textId="6DF00219" w:rsidR="009C41D7" w:rsidRPr="0002253D" w:rsidRDefault="00E2728D" w:rsidP="00BC7E9B">
      <w:pPr>
        <w:ind w:firstLine="709"/>
        <w:rPr>
          <w:rFonts w:ascii="Courier New" w:hAnsi="Courier New" w:cs="Courier New"/>
          <w:sz w:val="24"/>
          <w:szCs w:val="24"/>
        </w:rPr>
      </w:pPr>
      <w:r>
        <w:t xml:space="preserve">В языке </w:t>
      </w:r>
      <w:r>
        <w:rPr>
          <w:lang w:val="en-US"/>
        </w:rPr>
        <w:t>Java</w:t>
      </w:r>
      <w:r w:rsidRPr="00E2728D">
        <w:t xml:space="preserve"> </w:t>
      </w:r>
      <w:r>
        <w:t xml:space="preserve">существуют классы, такие как </w:t>
      </w:r>
      <w:r>
        <w:rPr>
          <w:lang w:val="en-US"/>
        </w:rPr>
        <w:t>java</w:t>
      </w:r>
      <w:r w:rsidRPr="00E2728D">
        <w:t>.</w:t>
      </w:r>
      <w:r>
        <w:rPr>
          <w:lang w:val="en-US"/>
        </w:rPr>
        <w:t>net</w:t>
      </w:r>
      <w:r w:rsidRPr="00E2728D">
        <w:t>.</w:t>
      </w:r>
      <w:r>
        <w:rPr>
          <w:lang w:val="en-US"/>
        </w:rPr>
        <w:t>Socket</w:t>
      </w:r>
      <w:r w:rsidRPr="00E2728D">
        <w:t xml:space="preserve"> </w:t>
      </w:r>
      <w:r>
        <w:t xml:space="preserve">и </w:t>
      </w:r>
      <w:r w:rsidRPr="00E2728D">
        <w:t xml:space="preserve"> </w:t>
      </w:r>
      <w:r>
        <w:rPr>
          <w:lang w:val="en-US"/>
        </w:rPr>
        <w:t>java</w:t>
      </w:r>
      <w:r w:rsidRPr="00E2728D">
        <w:t>.</w:t>
      </w:r>
      <w:r>
        <w:rPr>
          <w:lang w:val="en-US"/>
        </w:rPr>
        <w:t>net</w:t>
      </w:r>
      <w:r w:rsidRPr="00E2728D">
        <w:t>.</w:t>
      </w:r>
      <w:r>
        <w:rPr>
          <w:lang w:val="en-US"/>
        </w:rPr>
        <w:t>ServerSocket</w:t>
      </w:r>
      <w:r w:rsidR="00257232">
        <w:t xml:space="preserve">, позволяющие создать сокеты для сервера и клиента, таким образом, что образуется соединение по </w:t>
      </w:r>
      <w:r w:rsidR="00257232">
        <w:rPr>
          <w:lang w:val="en-US"/>
        </w:rPr>
        <w:t>TCP</w:t>
      </w:r>
      <w:r w:rsidR="00257232" w:rsidRPr="00257232">
        <w:t xml:space="preserve"> </w:t>
      </w:r>
      <w:r w:rsidR="00257232">
        <w:t>протоколу</w:t>
      </w:r>
      <w:r w:rsidR="00FE207C" w:rsidRPr="00FE207C">
        <w:t xml:space="preserve"> </w:t>
      </w:r>
      <w:r w:rsidR="00F269C3" w:rsidRPr="00F269C3">
        <w:t>[</w:t>
      </w:r>
      <w:r w:rsidR="006A6218" w:rsidRPr="006A6218">
        <w:t>2</w:t>
      </w:r>
      <w:r w:rsidR="00F269C3" w:rsidRPr="00F269C3">
        <w:t>]</w:t>
      </w:r>
      <w:r w:rsidR="00257232">
        <w:t>.</w:t>
      </w:r>
      <w:r w:rsidR="0002253D">
        <w:t xml:space="preserve"> Это позволяет быстро и просто подключиться к серверу со стороны клиента.</w:t>
      </w:r>
    </w:p>
    <w:p w14:paraId="3D7A3923" w14:textId="420C6BD3" w:rsidR="00DF72E2" w:rsidRPr="0000129D" w:rsidRDefault="00257232" w:rsidP="00BC7E9B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сле установки соединения с клиентом, создается новый поток, в котором обрабатываются сообщения, полученные от клиента. В языке </w:t>
      </w:r>
      <w:r>
        <w:rPr>
          <w:rFonts w:cs="Times New Roman"/>
          <w:szCs w:val="28"/>
          <w:lang w:val="en-US"/>
        </w:rPr>
        <w:t>Java</w:t>
      </w:r>
      <w:r w:rsidRPr="0025723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за создание отдельных потоков отвечает класс </w:t>
      </w:r>
      <w:r>
        <w:rPr>
          <w:rFonts w:cs="Times New Roman"/>
          <w:szCs w:val="28"/>
          <w:lang w:val="en-US"/>
        </w:rPr>
        <w:t>Thread</w:t>
      </w:r>
      <w:r>
        <w:rPr>
          <w:rFonts w:cs="Times New Roman"/>
          <w:szCs w:val="28"/>
        </w:rPr>
        <w:t xml:space="preserve">. При этом, если </w:t>
      </w:r>
      <w:r w:rsidR="0002253D">
        <w:rPr>
          <w:rFonts w:cs="Times New Roman"/>
          <w:szCs w:val="28"/>
        </w:rPr>
        <w:t xml:space="preserve">в потоке </w:t>
      </w:r>
      <w:r>
        <w:rPr>
          <w:rFonts w:cs="Times New Roman"/>
          <w:szCs w:val="28"/>
        </w:rPr>
        <w:t>необходимо</w:t>
      </w:r>
      <w:r w:rsidR="0002253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оздать объект какого-либо класса, этот класс должен реализовывать интерфейс </w:t>
      </w:r>
      <w:r>
        <w:rPr>
          <w:rFonts w:cs="Times New Roman"/>
          <w:szCs w:val="28"/>
          <w:lang w:val="en-US"/>
        </w:rPr>
        <w:t>Runnable</w:t>
      </w:r>
      <w:r>
        <w:rPr>
          <w:rFonts w:cs="Times New Roman"/>
          <w:szCs w:val="28"/>
        </w:rPr>
        <w:t>.</w:t>
      </w:r>
      <w:r w:rsidR="0000129D">
        <w:rPr>
          <w:rFonts w:cs="Times New Roman"/>
          <w:szCs w:val="28"/>
        </w:rPr>
        <w:t xml:space="preserve"> Также при подключени</w:t>
      </w:r>
      <w:r w:rsidR="00872E0C">
        <w:rPr>
          <w:rFonts w:cs="Times New Roman"/>
          <w:szCs w:val="28"/>
        </w:rPr>
        <w:t>и</w:t>
      </w:r>
      <w:r w:rsidR="0000129D">
        <w:rPr>
          <w:rFonts w:cs="Times New Roman"/>
          <w:szCs w:val="28"/>
        </w:rPr>
        <w:t xml:space="preserve"> клиента увеличивается счётчик общего количества пользователей</w:t>
      </w:r>
      <w:r w:rsidR="00872E0C">
        <w:rPr>
          <w:rFonts w:cs="Times New Roman"/>
          <w:szCs w:val="28"/>
        </w:rPr>
        <w:t>, который используется для отображения информации о текущем количестве игроков, подключенных к серверу.</w:t>
      </w:r>
    </w:p>
    <w:p w14:paraId="76DAF19C" w14:textId="7477AEDB" w:rsidR="00DF72E2" w:rsidRDefault="00DF72E2" w:rsidP="00DF72E2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отправки и получения сообщений </w:t>
      </w:r>
      <w:r w:rsidR="0000129D">
        <w:rPr>
          <w:rFonts w:cs="Times New Roman"/>
          <w:szCs w:val="28"/>
        </w:rPr>
        <w:t>используются</w:t>
      </w:r>
      <w:r>
        <w:rPr>
          <w:rFonts w:cs="Times New Roman"/>
          <w:szCs w:val="28"/>
        </w:rPr>
        <w:t xml:space="preserve"> класс</w:t>
      </w:r>
      <w:r w:rsidR="0000129D">
        <w:rPr>
          <w:rFonts w:cs="Times New Roman"/>
          <w:szCs w:val="28"/>
        </w:rPr>
        <w:t>ы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ObjectInputStream</w:t>
      </w:r>
      <w:r w:rsidRPr="00DF72E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ObjectOutputStream</w:t>
      </w:r>
      <w:r>
        <w:rPr>
          <w:rFonts w:cs="Times New Roman"/>
          <w:szCs w:val="28"/>
        </w:rPr>
        <w:t>. Это необходимо для отправки не простых сток, а объ</w:t>
      </w:r>
      <w:r w:rsidR="0002253D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 xml:space="preserve">ктов, которые должны реализовывать интерфейс </w:t>
      </w:r>
      <w:r>
        <w:rPr>
          <w:rFonts w:cs="Times New Roman"/>
          <w:szCs w:val="28"/>
          <w:lang w:val="en-US"/>
        </w:rPr>
        <w:t>Serializable</w:t>
      </w:r>
      <w:r w:rsidRPr="00DF72E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Так же на приём сообщений устанавливается специальный буфер, который проверяет, пришло сообщение или нет.</w:t>
      </w:r>
    </w:p>
    <w:p w14:paraId="7EC8C29B" w14:textId="49FD89FF" w:rsidR="00DF72E2" w:rsidRDefault="00DF72E2" w:rsidP="00DF72E2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сле получения сообщения, сервер проверяет </w:t>
      </w:r>
      <w:r w:rsidR="00AC77AB">
        <w:rPr>
          <w:rFonts w:cs="Times New Roman"/>
          <w:szCs w:val="28"/>
        </w:rPr>
        <w:t xml:space="preserve">поле типа </w:t>
      </w:r>
      <w:r w:rsidR="00AC77AB">
        <w:rPr>
          <w:rFonts w:cs="Times New Roman"/>
          <w:szCs w:val="28"/>
          <w:lang w:val="en-US"/>
        </w:rPr>
        <w:t>String</w:t>
      </w:r>
      <w:r w:rsidR="00AC77AB" w:rsidRPr="00AC77AB">
        <w:rPr>
          <w:rFonts w:cs="Times New Roman"/>
          <w:szCs w:val="28"/>
        </w:rPr>
        <w:t xml:space="preserve"> </w:t>
      </w:r>
      <w:r w:rsidR="00AC77AB">
        <w:rPr>
          <w:rFonts w:cs="Times New Roman"/>
          <w:szCs w:val="28"/>
        </w:rPr>
        <w:t>в имеющемся объекте и, в зависимости от него, формирует ответ и отправляет его клиенту. Среди возможных сообщений – «</w:t>
      </w:r>
      <w:r w:rsidR="0000129D">
        <w:rPr>
          <w:rFonts w:cs="Times New Roman"/>
          <w:szCs w:val="28"/>
          <w:lang w:val="en-US"/>
        </w:rPr>
        <w:t>close</w:t>
      </w:r>
      <w:r w:rsidR="00AC77AB">
        <w:rPr>
          <w:rFonts w:cs="Times New Roman"/>
          <w:szCs w:val="28"/>
        </w:rPr>
        <w:t>» (отключение клиента от сервера), «</w:t>
      </w:r>
      <w:r w:rsidR="00AC77AB">
        <w:rPr>
          <w:rFonts w:cs="Times New Roman"/>
          <w:szCs w:val="28"/>
          <w:lang w:val="en-US"/>
        </w:rPr>
        <w:t>login</w:t>
      </w:r>
      <w:r w:rsidR="00AC77AB">
        <w:rPr>
          <w:rFonts w:cs="Times New Roman"/>
          <w:szCs w:val="28"/>
        </w:rPr>
        <w:t>» (введённое имя пользователя), «</w:t>
      </w:r>
      <w:r w:rsidR="00AC77AB">
        <w:rPr>
          <w:rFonts w:cs="Times New Roman"/>
          <w:szCs w:val="28"/>
          <w:lang w:val="en-US"/>
        </w:rPr>
        <w:t>game</w:t>
      </w:r>
      <w:r w:rsidR="0000129D">
        <w:rPr>
          <w:rFonts w:cs="Times New Roman"/>
          <w:szCs w:val="28"/>
        </w:rPr>
        <w:t>_</w:t>
      </w:r>
      <w:r w:rsidR="0000129D">
        <w:rPr>
          <w:rFonts w:cs="Times New Roman"/>
          <w:szCs w:val="28"/>
          <w:lang w:val="en-US"/>
        </w:rPr>
        <w:t>upd</w:t>
      </w:r>
      <w:r w:rsidR="00AC77AB">
        <w:rPr>
          <w:rFonts w:cs="Times New Roman"/>
          <w:szCs w:val="28"/>
        </w:rPr>
        <w:t>» (присылается клиентом, во время нахождения в игре).</w:t>
      </w:r>
    </w:p>
    <w:p w14:paraId="2CD9F855" w14:textId="4118A67A" w:rsidR="00AC77AB" w:rsidRDefault="00AC77AB" w:rsidP="00DF72E2">
      <w:pPr>
        <w:ind w:firstLine="708"/>
        <w:rPr>
          <w:rFonts w:cs="Times New Roman"/>
          <w:szCs w:val="28"/>
        </w:rPr>
      </w:pPr>
    </w:p>
    <w:p w14:paraId="2B39CE39" w14:textId="765F1AFB" w:rsidR="009C41D7" w:rsidRDefault="0002253D" w:rsidP="009C41D7">
      <w:pPr>
        <w:pStyle w:val="ab"/>
        <w:outlineLvl w:val="1"/>
      </w:pPr>
      <w:bookmarkStart w:id="21" w:name="_Toc42242695"/>
      <w:r>
        <w:t>2</w:t>
      </w:r>
      <w:r w:rsidR="00AC77AB">
        <w:t>.</w:t>
      </w:r>
      <w:r w:rsidR="007F54BF">
        <w:t>3</w:t>
      </w:r>
      <w:r w:rsidR="00AC77AB">
        <w:t>. Клиентская часть</w:t>
      </w:r>
      <w:bookmarkEnd w:id="21"/>
    </w:p>
    <w:p w14:paraId="3F329180" w14:textId="1EED2C34" w:rsidR="009C41D7" w:rsidRDefault="009C41D7" w:rsidP="009C41D7"/>
    <w:p w14:paraId="0BC5896E" w14:textId="06458FAA" w:rsidR="009C41D7" w:rsidRDefault="009C41D7" w:rsidP="00BC7E9B">
      <w:pPr>
        <w:ind w:firstLine="709"/>
        <w:rPr>
          <w:rFonts w:cs="Times New Roman"/>
          <w:szCs w:val="28"/>
        </w:rPr>
      </w:pPr>
      <w:r>
        <w:t xml:space="preserve">Также как и сервер, клиент использует сокеты, для установки соединения с сервером. Аналогично использует объекты классов </w:t>
      </w:r>
      <w:r>
        <w:rPr>
          <w:rFonts w:cs="Times New Roman"/>
          <w:szCs w:val="28"/>
          <w:lang w:val="en-US"/>
        </w:rPr>
        <w:t>ObjectInputStream</w:t>
      </w:r>
      <w:r w:rsidRPr="00DF72E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ObjectOutputStream</w:t>
      </w:r>
      <w:r>
        <w:rPr>
          <w:rFonts w:cs="Times New Roman"/>
          <w:szCs w:val="28"/>
        </w:rPr>
        <w:t xml:space="preserve"> для отправки сообщений, и специальный буфер для проверки существования нового сообщения.</w:t>
      </w:r>
      <w:r w:rsidR="00462C81">
        <w:rPr>
          <w:rFonts w:cs="Times New Roman"/>
          <w:szCs w:val="28"/>
        </w:rPr>
        <w:t xml:space="preserve"> Для того</w:t>
      </w:r>
      <w:r w:rsidR="0000129D">
        <w:rPr>
          <w:rFonts w:cs="Times New Roman"/>
          <w:szCs w:val="28"/>
        </w:rPr>
        <w:t xml:space="preserve">, </w:t>
      </w:r>
      <w:r w:rsidR="00462C81">
        <w:rPr>
          <w:rFonts w:cs="Times New Roman"/>
          <w:szCs w:val="28"/>
        </w:rPr>
        <w:t>чтобы осуществить работу с графическим интерфейсом, необходимо в отдельном потоке обрабатывать полученные от сервера сообщения и отправлять новые обратно.</w:t>
      </w:r>
      <w:r w:rsidR="00B97CFD">
        <w:rPr>
          <w:rFonts w:cs="Times New Roman"/>
          <w:szCs w:val="28"/>
        </w:rPr>
        <w:t xml:space="preserve"> </w:t>
      </w:r>
      <w:r w:rsidR="00F269C3">
        <w:rPr>
          <w:rFonts w:cs="Times New Roman"/>
          <w:szCs w:val="28"/>
        </w:rPr>
        <w:t>Это позволяет создать интерфейс, который динамично изменяется в процессе игры.</w:t>
      </w:r>
      <w:r w:rsidR="00E53593">
        <w:rPr>
          <w:rFonts w:cs="Times New Roman"/>
          <w:szCs w:val="28"/>
        </w:rPr>
        <w:t xml:space="preserve"> Инициализация клиента представлена на рисунке 2.1.</w:t>
      </w:r>
    </w:p>
    <w:p w14:paraId="520A1F88" w14:textId="04C34FE6" w:rsidR="00B97CFD" w:rsidRDefault="00B97CFD" w:rsidP="00BC7E9B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том случае, если клиент решил покинуть приложение, необходимо отправить серверу сообщение о выходе, а после чего оборвать соединение. </w:t>
      </w:r>
      <w:r w:rsidR="00951065">
        <w:rPr>
          <w:rFonts w:cs="Times New Roman"/>
          <w:szCs w:val="28"/>
        </w:rPr>
        <w:t xml:space="preserve">Это </w:t>
      </w:r>
      <w:r w:rsidR="00951065">
        <w:rPr>
          <w:rFonts w:cs="Times New Roman"/>
          <w:szCs w:val="28"/>
        </w:rPr>
        <w:lastRenderedPageBreak/>
        <w:t xml:space="preserve">позволит избежать непредвиденных ошибок при выходе пользователя из приложения. </w:t>
      </w:r>
      <w:r>
        <w:rPr>
          <w:rFonts w:cs="Times New Roman"/>
          <w:szCs w:val="28"/>
        </w:rPr>
        <w:t>Если клиент успешно оборвал соединение, остальные клиенты увидят сообщение об этом</w:t>
      </w:r>
      <w:r w:rsidR="00951065">
        <w:rPr>
          <w:rFonts w:cs="Times New Roman"/>
          <w:szCs w:val="28"/>
        </w:rPr>
        <w:t xml:space="preserve"> в консоли.</w:t>
      </w:r>
    </w:p>
    <w:p w14:paraId="1BE44D45" w14:textId="44B34CC8" w:rsidR="00462C81" w:rsidRPr="00951065" w:rsidRDefault="00462C81" w:rsidP="009C41D7">
      <w:pPr>
        <w:rPr>
          <w:rFonts w:cs="Times New Roman"/>
          <w:szCs w:val="28"/>
        </w:rPr>
      </w:pPr>
    </w:p>
    <w:p w14:paraId="2D958054" w14:textId="0BAD2619" w:rsidR="00462C81" w:rsidRDefault="0002253D" w:rsidP="00CB76C7">
      <w:pPr>
        <w:pStyle w:val="ab"/>
        <w:outlineLvl w:val="1"/>
      </w:pPr>
      <w:bookmarkStart w:id="22" w:name="_Toc42242696"/>
      <w:r>
        <w:t>2</w:t>
      </w:r>
      <w:r w:rsidR="00462C81">
        <w:t>.</w:t>
      </w:r>
      <w:r w:rsidR="007F54BF">
        <w:t>4</w:t>
      </w:r>
      <w:r w:rsidR="00462C81">
        <w:t>. Удалённый доступ</w:t>
      </w:r>
      <w:bookmarkEnd w:id="22"/>
    </w:p>
    <w:p w14:paraId="4D6C1075" w14:textId="45C02F1F" w:rsidR="00356C6F" w:rsidRDefault="00356C6F" w:rsidP="00462C81">
      <w:pPr>
        <w:pStyle w:val="ab"/>
      </w:pPr>
    </w:p>
    <w:p w14:paraId="41BBD2E1" w14:textId="2CE1D733" w:rsidR="00A97CB6" w:rsidRDefault="00356C6F" w:rsidP="007F3630">
      <w:pPr>
        <w:ind w:firstLine="709"/>
      </w:pPr>
      <w:r>
        <w:t xml:space="preserve">Для предоставления возможности удалённого доступа к серверу, был использован </w:t>
      </w:r>
      <w:r>
        <w:rPr>
          <w:lang w:val="en-US"/>
        </w:rPr>
        <w:t>UDP</w:t>
      </w:r>
      <w:r w:rsidRPr="00356C6F">
        <w:t xml:space="preserve"> </w:t>
      </w:r>
      <w:r>
        <w:t xml:space="preserve">протокол. </w:t>
      </w:r>
      <w:r w:rsidR="00A97CB6">
        <w:t xml:space="preserve">UDP использует простую модель передачи, без неявных «рукопожатий» для обеспечения надёжности, упорядочивания или целостности данных. Таким образом, UDP предоставляет ненадёжный сервис, и </w:t>
      </w:r>
      <w:r w:rsidR="007F3630">
        <w:t>дейтаграммы</w:t>
      </w:r>
      <w:r w:rsidR="00A97CB6">
        <w:t xml:space="preserve"> могут прийти не по порядку, дублироваться или вовсе исчезнуть без следа. UDP подразумевает, что проверка ошибок и исправление либо не нужны, либо должны исполняться в приложении. Чувствительные ко времени приложения часто используют UDP, так как предпочтительнее сбросить пакеты, чем ждать задержавшиеся пакеты, что может оказаться невозможным в системах реального времени. При необходимости исправления ошибок на сетевом уровне интерфейса приложение может задействовать TCP или SCTP, разработанные для этой цели.</w:t>
      </w:r>
    </w:p>
    <w:p w14:paraId="224F2FAB" w14:textId="3DC7DE25" w:rsidR="00A97CB6" w:rsidRDefault="00A97CB6" w:rsidP="00A97CB6">
      <w:pPr>
        <w:ind w:firstLine="709"/>
      </w:pPr>
      <w:r>
        <w:t>Природа UDP как протокола без сохранения состояния также полезна для серверов, отвечающих на небольшие запросы от огромного числа клиентов, например DNS и потоковые мультимедийные приложения вроде IPTV, Voice over IP, протоколы туннелирования IP и многие онлайн-игры.</w:t>
      </w:r>
    </w:p>
    <w:p w14:paraId="37A204FD" w14:textId="0517B8B6" w:rsidR="008B3158" w:rsidRDefault="008B3158" w:rsidP="00A97CB6">
      <w:pPr>
        <w:ind w:firstLine="709"/>
      </w:pPr>
      <w:r w:rsidRPr="008B3158">
        <w:t>UDP-приложения используют д</w:t>
      </w:r>
      <w:r>
        <w:t>ейта</w:t>
      </w:r>
      <w:r w:rsidRPr="008B3158">
        <w:t>граммные сокеты для установки соединения между хостами. Приложение связывает сокет с его конечной точкой передачи данных, которая является комбинацией IP-адреса и порта службы. Порт</w:t>
      </w:r>
      <w:r>
        <w:t xml:space="preserve"> </w:t>
      </w:r>
      <w:r w:rsidRPr="00F352CE">
        <w:t>–</w:t>
      </w:r>
      <w:r w:rsidRPr="008B3158">
        <w:t xml:space="preserve"> это программная структура, определяемая номером порта — 16-битным целочисленным значением (то есть от 0 до 65535). Порт 0 зарезервирован, хотя и является допустимым значением порта источника в случае, если процесс-отправитель не ожидает ответных сообщений.</w:t>
      </w:r>
    </w:p>
    <w:p w14:paraId="5AA390CC" w14:textId="0B73C98A" w:rsidR="00AC77AB" w:rsidRDefault="00356C6F" w:rsidP="00BC7E9B">
      <w:pPr>
        <w:ind w:firstLine="709"/>
      </w:pPr>
      <w:r>
        <w:t xml:space="preserve">Со стороны сервера происходит создание объекта класса </w:t>
      </w:r>
      <w:r>
        <w:rPr>
          <w:lang w:val="en-US"/>
        </w:rPr>
        <w:t>DatagramSocket</w:t>
      </w:r>
      <w:r>
        <w:t xml:space="preserve">, который ожидает получения </w:t>
      </w:r>
      <w:r w:rsidR="001B6DA3">
        <w:t>дейтаграммы</w:t>
      </w:r>
      <w:r>
        <w:t xml:space="preserve"> от клиента. После этого, </w:t>
      </w:r>
      <w:r w:rsidR="00937712">
        <w:t>из полученного сообщения</w:t>
      </w:r>
      <w:r>
        <w:t xml:space="preserve"> он узнает </w:t>
      </w:r>
      <w:r>
        <w:rPr>
          <w:lang w:val="en-US"/>
        </w:rPr>
        <w:t>ip</w:t>
      </w:r>
      <w:r w:rsidRPr="00356C6F">
        <w:t>-</w:t>
      </w:r>
      <w:r>
        <w:t xml:space="preserve">адрес и порт для обратной отправки </w:t>
      </w:r>
      <w:r w:rsidR="001B6DA3">
        <w:t>дейтаграммы</w:t>
      </w:r>
      <w:r w:rsidR="00F578F0">
        <w:t xml:space="preserve">, при этом также в неё заносится порт, для установки соединения с </w:t>
      </w:r>
      <w:r w:rsidR="00F578F0">
        <w:rPr>
          <w:lang w:val="en-US"/>
        </w:rPr>
        <w:t>TCP</w:t>
      </w:r>
      <w:r w:rsidR="00F578F0" w:rsidRPr="00F578F0">
        <w:t xml:space="preserve"> </w:t>
      </w:r>
      <w:r w:rsidR="00F578F0">
        <w:t>сервером</w:t>
      </w:r>
      <w:r>
        <w:t xml:space="preserve">. </w:t>
      </w:r>
      <w:r w:rsidR="00A13D03">
        <w:t xml:space="preserve">Для того, чтобы отправить </w:t>
      </w:r>
      <w:r w:rsidR="001B6DA3">
        <w:t>порт сервера через дейтаграмму, его необходимо разбить на байты и записать в соответствующие байты дейтаграммы.</w:t>
      </w:r>
      <w:r w:rsidR="00326927">
        <w:t xml:space="preserve"> </w:t>
      </w:r>
      <w:r>
        <w:t>Код этого процесса представлен ниже</w:t>
      </w:r>
      <w:r w:rsidR="008B3158">
        <w:t>:</w:t>
      </w:r>
    </w:p>
    <w:p w14:paraId="496C3310" w14:textId="5FEDFC87" w:rsidR="00F578F0" w:rsidRDefault="00F578F0" w:rsidP="00AC77AB"/>
    <w:p w14:paraId="486A0C5D" w14:textId="1C8D6E38" w:rsidR="00356C6F" w:rsidRPr="00DF27B0" w:rsidRDefault="00F578F0" w:rsidP="00326927">
      <w:pPr>
        <w:jc w:val="left"/>
        <w:rPr>
          <w:rFonts w:ascii="Courier New" w:hAnsi="Courier New" w:cs="Courier New"/>
          <w:sz w:val="24"/>
          <w:szCs w:val="24"/>
        </w:rPr>
      </w:pPr>
      <w:r w:rsidRPr="00DF27B0">
        <w:rPr>
          <w:rFonts w:ascii="Courier New" w:hAnsi="Courier New" w:cs="Courier New"/>
          <w:sz w:val="24"/>
          <w:szCs w:val="24"/>
        </w:rPr>
        <w:t>//</w:t>
      </w:r>
      <w:r>
        <w:rPr>
          <w:rFonts w:ascii="Courier New" w:hAnsi="Courier New" w:cs="Courier New"/>
          <w:sz w:val="24"/>
          <w:szCs w:val="24"/>
        </w:rPr>
        <w:t>Занесение</w:t>
      </w:r>
      <w:r w:rsidRPr="00DF27B0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номера</w:t>
      </w:r>
      <w:r w:rsidRPr="00DF27B0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орта</w:t>
      </w:r>
      <w:r w:rsidRPr="00DF27B0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TCP</w:t>
      </w:r>
      <w:r w:rsidRPr="00DF27B0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сервера</w:t>
      </w:r>
      <w:r w:rsidRPr="00DF27B0">
        <w:rPr>
          <w:rFonts w:ascii="Courier New" w:hAnsi="Courier New" w:cs="Courier New"/>
          <w:sz w:val="24"/>
          <w:szCs w:val="24"/>
        </w:rPr>
        <w:t xml:space="preserve"> </w:t>
      </w:r>
      <w:r w:rsidR="00356C6F" w:rsidRPr="00DF27B0">
        <w:rPr>
          <w:rFonts w:ascii="Courier New" w:hAnsi="Courier New" w:cs="Courier New"/>
          <w:sz w:val="24"/>
          <w:szCs w:val="24"/>
        </w:rPr>
        <w:br/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buf</w:t>
      </w:r>
      <w:r w:rsidR="00356C6F" w:rsidRPr="00DF27B0">
        <w:rPr>
          <w:rFonts w:ascii="Courier New" w:hAnsi="Courier New" w:cs="Courier New"/>
          <w:sz w:val="24"/>
          <w:szCs w:val="24"/>
        </w:rPr>
        <w:t>[0] = (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byte</w:t>
      </w:r>
      <w:r w:rsidR="00356C6F" w:rsidRPr="00DF27B0">
        <w:rPr>
          <w:rFonts w:ascii="Courier New" w:hAnsi="Courier New" w:cs="Courier New"/>
          <w:sz w:val="24"/>
          <w:szCs w:val="24"/>
        </w:rPr>
        <w:t>)((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serverPort</w:t>
      </w:r>
      <w:r w:rsidR="00356C6F" w:rsidRPr="00DF27B0">
        <w:rPr>
          <w:rFonts w:ascii="Courier New" w:hAnsi="Courier New" w:cs="Courier New"/>
          <w:sz w:val="24"/>
          <w:szCs w:val="24"/>
        </w:rPr>
        <w:t xml:space="preserve"> &gt;&gt; 24) &amp; 0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xff</w:t>
      </w:r>
      <w:r w:rsidR="00356C6F" w:rsidRPr="00DF27B0">
        <w:rPr>
          <w:rFonts w:ascii="Courier New" w:hAnsi="Courier New" w:cs="Courier New"/>
          <w:sz w:val="24"/>
          <w:szCs w:val="24"/>
        </w:rPr>
        <w:t>);</w:t>
      </w:r>
      <w:r w:rsidR="00356C6F" w:rsidRPr="00DF27B0">
        <w:rPr>
          <w:rFonts w:ascii="Courier New" w:hAnsi="Courier New" w:cs="Courier New"/>
          <w:sz w:val="24"/>
          <w:szCs w:val="24"/>
        </w:rPr>
        <w:br/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buf</w:t>
      </w:r>
      <w:r w:rsidR="00356C6F" w:rsidRPr="00DF27B0">
        <w:rPr>
          <w:rFonts w:ascii="Courier New" w:hAnsi="Courier New" w:cs="Courier New"/>
          <w:sz w:val="24"/>
          <w:szCs w:val="24"/>
        </w:rPr>
        <w:t>[1] = (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byte</w:t>
      </w:r>
      <w:r w:rsidR="00356C6F" w:rsidRPr="00DF27B0">
        <w:rPr>
          <w:rFonts w:ascii="Courier New" w:hAnsi="Courier New" w:cs="Courier New"/>
          <w:sz w:val="24"/>
          <w:szCs w:val="24"/>
        </w:rPr>
        <w:t>)((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serverPort</w:t>
      </w:r>
      <w:r w:rsidR="00356C6F" w:rsidRPr="00DF27B0">
        <w:rPr>
          <w:rFonts w:ascii="Courier New" w:hAnsi="Courier New" w:cs="Courier New"/>
          <w:sz w:val="24"/>
          <w:szCs w:val="24"/>
        </w:rPr>
        <w:t xml:space="preserve"> &gt;&gt; 16) &amp; 0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xff</w:t>
      </w:r>
      <w:r w:rsidR="00356C6F" w:rsidRPr="00DF27B0">
        <w:rPr>
          <w:rFonts w:ascii="Courier New" w:hAnsi="Courier New" w:cs="Courier New"/>
          <w:sz w:val="24"/>
          <w:szCs w:val="24"/>
        </w:rPr>
        <w:t>);</w:t>
      </w:r>
      <w:r w:rsidR="00356C6F" w:rsidRPr="00DF27B0">
        <w:rPr>
          <w:rFonts w:ascii="Courier New" w:hAnsi="Courier New" w:cs="Courier New"/>
          <w:sz w:val="24"/>
          <w:szCs w:val="24"/>
        </w:rPr>
        <w:br/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buf</w:t>
      </w:r>
      <w:r w:rsidR="00356C6F" w:rsidRPr="00DF27B0">
        <w:rPr>
          <w:rFonts w:ascii="Courier New" w:hAnsi="Courier New" w:cs="Courier New"/>
          <w:sz w:val="24"/>
          <w:szCs w:val="24"/>
        </w:rPr>
        <w:t>[2] = (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byte</w:t>
      </w:r>
      <w:r w:rsidR="00356C6F" w:rsidRPr="00DF27B0">
        <w:rPr>
          <w:rFonts w:ascii="Courier New" w:hAnsi="Courier New" w:cs="Courier New"/>
          <w:sz w:val="24"/>
          <w:szCs w:val="24"/>
        </w:rPr>
        <w:t>)((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serverPort</w:t>
      </w:r>
      <w:r w:rsidR="00356C6F" w:rsidRPr="00DF27B0">
        <w:rPr>
          <w:rFonts w:ascii="Courier New" w:hAnsi="Courier New" w:cs="Courier New"/>
          <w:sz w:val="24"/>
          <w:szCs w:val="24"/>
        </w:rPr>
        <w:t xml:space="preserve"> &gt;&gt; 8) &amp; 0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xff</w:t>
      </w:r>
      <w:r w:rsidR="00356C6F" w:rsidRPr="00DF27B0">
        <w:rPr>
          <w:rFonts w:ascii="Courier New" w:hAnsi="Courier New" w:cs="Courier New"/>
          <w:sz w:val="24"/>
          <w:szCs w:val="24"/>
        </w:rPr>
        <w:t>);</w:t>
      </w:r>
      <w:r w:rsidR="00356C6F" w:rsidRPr="00DF27B0">
        <w:rPr>
          <w:rFonts w:ascii="Courier New" w:hAnsi="Courier New" w:cs="Courier New"/>
          <w:sz w:val="24"/>
          <w:szCs w:val="24"/>
        </w:rPr>
        <w:br/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buf</w:t>
      </w:r>
      <w:r w:rsidR="00356C6F" w:rsidRPr="00DF27B0">
        <w:rPr>
          <w:rFonts w:ascii="Courier New" w:hAnsi="Courier New" w:cs="Courier New"/>
          <w:sz w:val="24"/>
          <w:szCs w:val="24"/>
        </w:rPr>
        <w:t>[3] = (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byte</w:t>
      </w:r>
      <w:r w:rsidR="00356C6F" w:rsidRPr="00DF27B0">
        <w:rPr>
          <w:rFonts w:ascii="Courier New" w:hAnsi="Courier New" w:cs="Courier New"/>
          <w:sz w:val="24"/>
          <w:szCs w:val="24"/>
        </w:rPr>
        <w:t>)(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serverPort</w:t>
      </w:r>
      <w:r w:rsidR="00356C6F" w:rsidRPr="00DF27B0">
        <w:rPr>
          <w:rFonts w:ascii="Courier New" w:hAnsi="Courier New" w:cs="Courier New"/>
          <w:sz w:val="24"/>
          <w:szCs w:val="24"/>
        </w:rPr>
        <w:t xml:space="preserve"> &amp; 0</w:t>
      </w:r>
      <w:r w:rsidR="00356C6F" w:rsidRPr="00356C6F">
        <w:rPr>
          <w:rFonts w:ascii="Courier New" w:hAnsi="Courier New" w:cs="Courier New"/>
          <w:sz w:val="24"/>
          <w:szCs w:val="24"/>
          <w:lang w:val="en-US"/>
        </w:rPr>
        <w:t>xff</w:t>
      </w:r>
      <w:r w:rsidR="00356C6F" w:rsidRPr="00DF27B0">
        <w:rPr>
          <w:rFonts w:ascii="Courier New" w:hAnsi="Courier New" w:cs="Courier New"/>
          <w:sz w:val="24"/>
          <w:szCs w:val="24"/>
        </w:rPr>
        <w:t>);</w:t>
      </w:r>
    </w:p>
    <w:p w14:paraId="40220042" w14:textId="77777777" w:rsidR="00356C6F" w:rsidRPr="00DF27B0" w:rsidRDefault="00356C6F" w:rsidP="00AC77AB">
      <w:pPr>
        <w:rPr>
          <w:rFonts w:ascii="Courier New" w:hAnsi="Courier New" w:cs="Courier New"/>
          <w:sz w:val="24"/>
          <w:szCs w:val="24"/>
        </w:rPr>
      </w:pPr>
    </w:p>
    <w:p w14:paraId="00918650" w14:textId="0E81B0DC" w:rsidR="00104DAC" w:rsidRDefault="00F578F0" w:rsidP="00BC7E9B">
      <w:pPr>
        <w:ind w:firstLine="709"/>
      </w:pPr>
      <w:r>
        <w:lastRenderedPageBreak/>
        <w:t xml:space="preserve">Со стороны клиента создаётся </w:t>
      </w:r>
      <w:r w:rsidR="001B6DA3">
        <w:t>дейтаграмма</w:t>
      </w:r>
      <w:r>
        <w:t xml:space="preserve">, в которой указаны номер порта </w:t>
      </w:r>
      <w:r>
        <w:rPr>
          <w:lang w:val="en-US"/>
        </w:rPr>
        <w:t>UDP</w:t>
      </w:r>
      <w:r w:rsidRPr="00F578F0">
        <w:t xml:space="preserve"> </w:t>
      </w:r>
      <w:r>
        <w:t xml:space="preserve">сервера, а также </w:t>
      </w:r>
      <w:r>
        <w:rPr>
          <w:lang w:val="en-US"/>
        </w:rPr>
        <w:t>ip</w:t>
      </w:r>
      <w:r w:rsidRPr="00F578F0">
        <w:t>-</w:t>
      </w:r>
      <w:r>
        <w:t xml:space="preserve">адрес для широковещательного сигнала. </w:t>
      </w:r>
      <w:r w:rsidR="001B6DA3">
        <w:t xml:space="preserve">В данном случае используется </w:t>
      </w:r>
      <w:r w:rsidR="001B6DA3">
        <w:rPr>
          <w:lang w:val="en-US"/>
        </w:rPr>
        <w:t>Directed</w:t>
      </w:r>
      <w:r w:rsidR="001B6DA3" w:rsidRPr="001B6DA3">
        <w:t xml:space="preserve"> </w:t>
      </w:r>
      <w:r w:rsidR="001B6DA3">
        <w:rPr>
          <w:lang w:val="en-US"/>
        </w:rPr>
        <w:t>Broadcast</w:t>
      </w:r>
      <w:r w:rsidR="001B6DA3" w:rsidRPr="001B6DA3">
        <w:t>(192.168.</w:t>
      </w:r>
      <w:r w:rsidR="00326927">
        <w:t>100</w:t>
      </w:r>
      <w:r w:rsidR="001B6DA3" w:rsidRPr="001B6DA3">
        <w:t>.255)</w:t>
      </w:r>
      <w:r w:rsidR="00B97CFD">
        <w:t xml:space="preserve">. </w:t>
      </w:r>
      <w:r w:rsidR="001B6DA3" w:rsidRPr="001B6DA3">
        <w:t xml:space="preserve">Пакет, отправленный на адрес 255.255.255.255 (Limited </w:t>
      </w:r>
      <w:r w:rsidR="001B6DA3" w:rsidRPr="001B6DA3">
        <w:rPr>
          <w:lang w:val="en-US"/>
        </w:rPr>
        <w:t>B</w:t>
      </w:r>
      <w:r w:rsidR="001B6DA3" w:rsidRPr="001B6DA3">
        <w:t xml:space="preserve">roadcast) ограничен лишь той сетью, где он зародился </w:t>
      </w:r>
      <w:r w:rsidR="00326927">
        <w:rPr>
          <w:rFonts w:cs="Times New Roman"/>
          <w:szCs w:val="28"/>
        </w:rPr>
        <w:t>–</w:t>
      </w:r>
      <w:r w:rsidR="001B6DA3" w:rsidRPr="001B6DA3">
        <w:t xml:space="preserve"> МАС-адрес выставляется в </w:t>
      </w:r>
      <w:r w:rsidR="00B97CFD">
        <w:rPr>
          <w:lang w:val="en-US"/>
        </w:rPr>
        <w:t>FFFF</w:t>
      </w:r>
      <w:r w:rsidR="001B6DA3" w:rsidRPr="001B6DA3">
        <w:t>-</w:t>
      </w:r>
      <w:r w:rsidR="00B97CFD">
        <w:rPr>
          <w:lang w:val="en-US"/>
        </w:rPr>
        <w:t>FFFF</w:t>
      </w:r>
      <w:r w:rsidR="001B6DA3" w:rsidRPr="001B6DA3">
        <w:t>-</w:t>
      </w:r>
      <w:r w:rsidR="00B97CFD">
        <w:rPr>
          <w:lang w:val="en-US"/>
        </w:rPr>
        <w:t>FFFF</w:t>
      </w:r>
      <w:r w:rsidR="001B6DA3" w:rsidRPr="001B6DA3">
        <w:t>. Если пакет отправляется на 192.168.</w:t>
      </w:r>
      <w:r w:rsidR="00326927">
        <w:t>100</w:t>
      </w:r>
      <w:r w:rsidR="001B6DA3" w:rsidRPr="001B6DA3">
        <w:t>.255, то сначала согласно всем правилам маршрутизации пакет достигает сети назначения 192.168.</w:t>
      </w:r>
      <w:r w:rsidR="00326927">
        <w:t>100</w:t>
      </w:r>
      <w:r w:rsidR="001B6DA3" w:rsidRPr="001B6DA3">
        <w:t>.0, а уже потом рассылается всем хостам в этой сети</w:t>
      </w:r>
      <w:r w:rsidR="006A6218">
        <w:t xml:space="preserve"> </w:t>
      </w:r>
      <w:r w:rsidR="006A6218" w:rsidRPr="006A6218">
        <w:t>[3]</w:t>
      </w:r>
      <w:r w:rsidR="001B6DA3" w:rsidRPr="001B6DA3">
        <w:t>.</w:t>
      </w:r>
      <w:r w:rsidR="001B6DA3">
        <w:t xml:space="preserve"> </w:t>
      </w:r>
      <w:r w:rsidR="001B6DA3" w:rsidRPr="001B6DA3">
        <w:t xml:space="preserve"> </w:t>
      </w:r>
      <w:r>
        <w:t xml:space="preserve">Это необходимо для того, чтобы найти работающий сервер в локальной сети. Также создаётся объект класса </w:t>
      </w:r>
      <w:r>
        <w:rPr>
          <w:lang w:val="en-US"/>
        </w:rPr>
        <w:t>DatagramSocket</w:t>
      </w:r>
      <w:r>
        <w:t xml:space="preserve">, и после чего отправляется </w:t>
      </w:r>
      <w:r w:rsidR="00B32699">
        <w:t xml:space="preserve">широковещательный сигнал. Как уже было сказано, сервер, получив его, отправит клиенту </w:t>
      </w:r>
      <w:r w:rsidR="001B6DA3">
        <w:t>дейтаграмму</w:t>
      </w:r>
      <w:r w:rsidR="00B32699">
        <w:t xml:space="preserve"> обратно. Как только </w:t>
      </w:r>
      <w:r w:rsidR="00951065">
        <w:t>клиент</w:t>
      </w:r>
      <w:r w:rsidR="00B32699">
        <w:t xml:space="preserve"> её получит, ему станет известен </w:t>
      </w:r>
      <w:r w:rsidR="00B32699">
        <w:rPr>
          <w:lang w:val="en-US"/>
        </w:rPr>
        <w:t>ip</w:t>
      </w:r>
      <w:r w:rsidR="00B32699" w:rsidRPr="00B32699">
        <w:t>-</w:t>
      </w:r>
      <w:r w:rsidR="00B32699">
        <w:t xml:space="preserve">адрес </w:t>
      </w:r>
      <w:r w:rsidR="00B32699">
        <w:rPr>
          <w:lang w:val="en-US"/>
        </w:rPr>
        <w:t>TCP</w:t>
      </w:r>
      <w:r w:rsidR="00B32699" w:rsidRPr="00B32699">
        <w:t xml:space="preserve"> </w:t>
      </w:r>
      <w:r w:rsidR="00B32699">
        <w:t>сервера и его порт</w:t>
      </w:r>
      <w:r w:rsidR="00951065">
        <w:t>, что позволит успешно установить соединение с сервером.</w:t>
      </w:r>
    </w:p>
    <w:p w14:paraId="1D75F114" w14:textId="50AE5C4A" w:rsidR="00E53593" w:rsidRDefault="00E53593" w:rsidP="00BC7E9B">
      <w:pPr>
        <w:ind w:firstLine="709"/>
      </w:pPr>
    </w:p>
    <w:p w14:paraId="4C175C6C" w14:textId="26B23413" w:rsidR="00E53593" w:rsidRDefault="008B3158" w:rsidP="00E53593">
      <w:pPr>
        <w:jc w:val="center"/>
      </w:pPr>
      <w:r>
        <w:object w:dxaOrig="1455" w:dyaOrig="6000" w14:anchorId="001D1F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9" type="#_x0000_t75" style="width:99pt;height:408.75pt" o:ole="">
            <v:imagedata r:id="rId10" o:title=""/>
          </v:shape>
          <o:OLEObject Type="Embed" ProgID="Visio.Drawing.15" ShapeID="_x0000_i1089" DrawAspect="Content" ObjectID="_1652855915" r:id="rId11"/>
        </w:object>
      </w:r>
    </w:p>
    <w:p w14:paraId="310C0B5A" w14:textId="361C480C" w:rsidR="00E53593" w:rsidRDefault="00E53593" w:rsidP="00E53593">
      <w:pPr>
        <w:jc w:val="center"/>
      </w:pPr>
    </w:p>
    <w:p w14:paraId="7604D1B8" w14:textId="45DFE460" w:rsidR="00E53593" w:rsidRPr="00C771B7" w:rsidRDefault="00E53593" w:rsidP="00E53593">
      <w:pPr>
        <w:jc w:val="center"/>
      </w:pPr>
      <w:r>
        <w:t>Рисунок 2.1 – Блок-схема инициализации клиента.</w:t>
      </w:r>
    </w:p>
    <w:p w14:paraId="5B04F67A" w14:textId="77777777" w:rsidR="00313D2A" w:rsidRPr="00951065" w:rsidRDefault="00313D2A" w:rsidP="00CB76C7">
      <w:pPr>
        <w:pStyle w:val="ab"/>
        <w:outlineLvl w:val="1"/>
      </w:pPr>
    </w:p>
    <w:p w14:paraId="78A06EDB" w14:textId="38DDB895" w:rsidR="00104DAC" w:rsidRDefault="0002253D" w:rsidP="00CB76C7">
      <w:pPr>
        <w:pStyle w:val="ab"/>
        <w:outlineLvl w:val="1"/>
      </w:pPr>
      <w:bookmarkStart w:id="23" w:name="_Toc42242697"/>
      <w:r>
        <w:lastRenderedPageBreak/>
        <w:t>2</w:t>
      </w:r>
      <w:r w:rsidR="00104DAC">
        <w:t>.</w:t>
      </w:r>
      <w:r w:rsidR="007F54BF">
        <w:t>5</w:t>
      </w:r>
      <w:r w:rsidR="00104DAC">
        <w:t>. Передаваемые сообщения</w:t>
      </w:r>
      <w:bookmarkEnd w:id="23"/>
    </w:p>
    <w:p w14:paraId="497D990C" w14:textId="259F0E54" w:rsidR="00104DAC" w:rsidRDefault="00104DAC" w:rsidP="00104DAC"/>
    <w:p w14:paraId="11C24E9A" w14:textId="40764809" w:rsidR="00C464DD" w:rsidRPr="00104DAC" w:rsidRDefault="00104DAC" w:rsidP="00BC7E9B">
      <w:pPr>
        <w:ind w:firstLine="709"/>
      </w:pPr>
      <w:r>
        <w:t xml:space="preserve">В качестве передаваемого сообщения между клиентом и сервером используются объекты класса </w:t>
      </w:r>
      <w:r>
        <w:rPr>
          <w:lang w:val="en-US"/>
        </w:rPr>
        <w:t>Message</w:t>
      </w:r>
      <w:r w:rsidRPr="00104DAC">
        <w:t>.</w:t>
      </w:r>
      <w:r>
        <w:t xml:space="preserve"> Он состоит из двух полей: текстовое сообщение и список доступных для клиентов игр. Для того, чтобы сервер и клиент понимали друг друга, существует </w:t>
      </w:r>
      <w:r w:rsidR="00C464DD">
        <w:t>разные виды текстовых сообщений, такие как:</w:t>
      </w:r>
    </w:p>
    <w:p w14:paraId="5B5C184A" w14:textId="0289B181" w:rsidR="00C464DD" w:rsidRDefault="00C771B7" w:rsidP="00551C32">
      <w:pPr>
        <w:ind w:firstLine="709"/>
      </w:pPr>
      <w:r>
        <w:t xml:space="preserve">- </w:t>
      </w:r>
      <w:r w:rsidR="00C464DD">
        <w:t>«</w:t>
      </w:r>
      <w:r>
        <w:rPr>
          <w:lang w:val="en-US"/>
        </w:rPr>
        <w:t>close</w:t>
      </w:r>
      <w:r w:rsidR="00C464DD">
        <w:t xml:space="preserve">» </w:t>
      </w:r>
      <w:r w:rsidR="00C464DD" w:rsidRPr="00C771B7">
        <w:rPr>
          <w:rFonts w:cs="Times New Roman"/>
          <w:szCs w:val="28"/>
        </w:rPr>
        <w:t>–</w:t>
      </w:r>
      <w:r w:rsidR="00C464DD">
        <w:t xml:space="preserve"> сообщение, получаемое сервером. Означает выход клиента из приложения. При получении такого сообщения сервер закрывает соединение с вышедшим клиентом, а также останавливает поток, который обрабатывал его сообщения.</w:t>
      </w:r>
      <w:r w:rsidR="00352D8D">
        <w:t xml:space="preserve"> После чего отправляет сообщение всем оставшимся клиентам, о том, что кто-то вышел.</w:t>
      </w:r>
    </w:p>
    <w:p w14:paraId="22622D84" w14:textId="6BEE1480" w:rsidR="000B5504" w:rsidRDefault="00C771B7" w:rsidP="00551C32">
      <w:pPr>
        <w:ind w:firstLine="709"/>
      </w:pPr>
      <w:r>
        <w:t xml:space="preserve">- </w:t>
      </w:r>
      <w:r w:rsidR="00C464DD">
        <w:t>«</w:t>
      </w:r>
      <w:r w:rsidR="00C464DD" w:rsidRPr="00C771B7">
        <w:rPr>
          <w:lang w:val="en-US"/>
        </w:rPr>
        <w:t>login</w:t>
      </w:r>
      <w:r w:rsidR="00C464DD">
        <w:t>»</w:t>
      </w:r>
      <w:r w:rsidR="00C464DD" w:rsidRPr="00C464DD">
        <w:t xml:space="preserve"> </w:t>
      </w:r>
      <w:r w:rsidR="00C464DD" w:rsidRPr="00C771B7">
        <w:rPr>
          <w:rFonts w:cs="Times New Roman"/>
          <w:szCs w:val="28"/>
        </w:rPr>
        <w:t>–</w:t>
      </w:r>
      <w:r w:rsidR="00C464DD" w:rsidRPr="00C464DD">
        <w:t xml:space="preserve"> </w:t>
      </w:r>
      <w:r w:rsidR="00C464DD">
        <w:t>сообщение, получаемое сервером. Означает ввод пользователем своего имени</w:t>
      </w:r>
      <w:r w:rsidR="00210905">
        <w:t xml:space="preserve"> и разрешение на авторизацию.</w:t>
      </w:r>
      <w:r w:rsidR="00E51A21">
        <w:t xml:space="preserve"> После получения данного сообщения сервер отсылает сообщение-подтверждение клиенту.</w:t>
      </w:r>
    </w:p>
    <w:p w14:paraId="3CA0D2DF" w14:textId="27AA91CA" w:rsidR="00C464DD" w:rsidRDefault="00C771B7" w:rsidP="00551C32">
      <w:pPr>
        <w:ind w:firstLine="709"/>
      </w:pPr>
      <w:r>
        <w:t xml:space="preserve">- </w:t>
      </w:r>
      <w:r w:rsidR="00C464DD">
        <w:t>«</w:t>
      </w:r>
      <w:r w:rsidR="00C464DD" w:rsidRPr="00C771B7">
        <w:rPr>
          <w:lang w:val="en-US"/>
        </w:rPr>
        <w:t>game</w:t>
      </w:r>
      <w:r w:rsidRPr="00C771B7">
        <w:t>_</w:t>
      </w:r>
      <w:r>
        <w:rPr>
          <w:lang w:val="en-US"/>
        </w:rPr>
        <w:t>upd</w:t>
      </w:r>
      <w:r w:rsidR="00C464DD">
        <w:t xml:space="preserve">» </w:t>
      </w:r>
      <w:r w:rsidR="00C464DD" w:rsidRPr="00C771B7">
        <w:rPr>
          <w:rFonts w:cs="Times New Roman"/>
          <w:szCs w:val="28"/>
        </w:rPr>
        <w:t>–</w:t>
      </w:r>
      <w:r w:rsidR="00C464DD">
        <w:t xml:space="preserve"> сообщение, получаемое сервером. Означает отправку клиентом изменённых данных списка доступных игр. После получения такого сообщения, сервер отправляет полученные данные всем клиентам</w:t>
      </w:r>
      <w:r w:rsidR="00E51A21">
        <w:t>, при этом сервер никак не изменяет эти данные.</w:t>
      </w:r>
    </w:p>
    <w:p w14:paraId="6CEEC6F3" w14:textId="10F5E375" w:rsidR="00C464DD" w:rsidRPr="00C464DD" w:rsidRDefault="00C771B7" w:rsidP="00551C32">
      <w:pPr>
        <w:ind w:firstLine="709"/>
      </w:pPr>
      <w:r>
        <w:t xml:space="preserve">- </w:t>
      </w:r>
      <w:r w:rsidR="00C464DD">
        <w:t>«</w:t>
      </w:r>
      <w:r>
        <w:rPr>
          <w:lang w:val="en-US"/>
        </w:rPr>
        <w:t>start</w:t>
      </w:r>
      <w:r w:rsidR="00C464DD">
        <w:t xml:space="preserve">» </w:t>
      </w:r>
      <w:r w:rsidR="00C464DD" w:rsidRPr="00C771B7">
        <w:rPr>
          <w:rFonts w:cs="Times New Roman"/>
          <w:szCs w:val="28"/>
        </w:rPr>
        <w:t>– сообщение, получаемое клиентом. Означает подтверждение на вход пользователя в игру. После получения, у клиента открывается окно с доступными играми.</w:t>
      </w:r>
      <w:r w:rsidR="00352D8D" w:rsidRPr="00C771B7">
        <w:rPr>
          <w:rFonts w:cs="Times New Roman"/>
          <w:szCs w:val="28"/>
        </w:rPr>
        <w:t xml:space="preserve"> Оно приходит клиенту после отправки сообщения «</w:t>
      </w:r>
      <w:r w:rsidR="00352D8D" w:rsidRPr="00C771B7">
        <w:rPr>
          <w:rFonts w:cs="Times New Roman"/>
          <w:szCs w:val="28"/>
          <w:lang w:val="en-US"/>
        </w:rPr>
        <w:t>login</w:t>
      </w:r>
      <w:r w:rsidR="00352D8D" w:rsidRPr="00C771B7">
        <w:rPr>
          <w:rFonts w:cs="Times New Roman"/>
          <w:szCs w:val="28"/>
        </w:rPr>
        <w:t>».</w:t>
      </w:r>
    </w:p>
    <w:p w14:paraId="5AC0A68E" w14:textId="113A7B56" w:rsidR="00352D8D" w:rsidRPr="003221B2" w:rsidRDefault="00C771B7" w:rsidP="00057B52">
      <w:pPr>
        <w:ind w:firstLine="709"/>
      </w:pPr>
      <w:r>
        <w:rPr>
          <w:rFonts w:cs="Times New Roman"/>
          <w:szCs w:val="28"/>
        </w:rPr>
        <w:t xml:space="preserve">- </w:t>
      </w:r>
      <w:r w:rsidR="00C464DD" w:rsidRPr="00C771B7"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lobbies</w:t>
      </w:r>
      <w:r w:rsidR="00C464DD" w:rsidRPr="00C771B7">
        <w:rPr>
          <w:rFonts w:cs="Times New Roman"/>
          <w:szCs w:val="28"/>
        </w:rPr>
        <w:t>» – сообщение, получаемое клиентом.</w:t>
      </w:r>
      <w:r w:rsidR="00352D8D" w:rsidRPr="00C771B7">
        <w:rPr>
          <w:rFonts w:cs="Times New Roman"/>
          <w:szCs w:val="28"/>
        </w:rPr>
        <w:t xml:space="preserve"> Означает получение данных о списке доступных игр. Оно приходит всем пользователям, после получения сервером сообщения «</w:t>
      </w:r>
      <w:r w:rsidR="00352D8D" w:rsidRPr="00C771B7">
        <w:rPr>
          <w:rFonts w:cs="Times New Roman"/>
          <w:szCs w:val="28"/>
          <w:lang w:val="en-US"/>
        </w:rPr>
        <w:t>game</w:t>
      </w:r>
      <w:r w:rsidR="00A13141" w:rsidRPr="00A13141">
        <w:rPr>
          <w:rFonts w:cs="Times New Roman"/>
          <w:szCs w:val="28"/>
        </w:rPr>
        <w:t>_</w:t>
      </w:r>
      <w:r w:rsidR="00A13141">
        <w:rPr>
          <w:rFonts w:cs="Times New Roman"/>
          <w:szCs w:val="28"/>
          <w:lang w:val="en-US"/>
        </w:rPr>
        <w:t>upd</w:t>
      </w:r>
      <w:r w:rsidR="00352D8D" w:rsidRPr="00C771B7">
        <w:rPr>
          <w:rFonts w:cs="Times New Roman"/>
          <w:szCs w:val="28"/>
        </w:rPr>
        <w:t>». При получении этого сообщения происходит обновление таблицы доступных игр</w:t>
      </w:r>
      <w:r w:rsidR="003221B2" w:rsidRPr="003221B2">
        <w:rPr>
          <w:rFonts w:cs="Times New Roman"/>
          <w:szCs w:val="28"/>
        </w:rPr>
        <w:t xml:space="preserve"> </w:t>
      </w:r>
      <w:r w:rsidR="003221B2">
        <w:rPr>
          <w:rFonts w:cs="Times New Roman"/>
          <w:szCs w:val="28"/>
        </w:rPr>
        <w:t>для ожидающих пользователей</w:t>
      </w:r>
      <w:r w:rsidR="00352D8D" w:rsidRPr="00C771B7">
        <w:rPr>
          <w:rFonts w:cs="Times New Roman"/>
          <w:szCs w:val="28"/>
        </w:rPr>
        <w:t>, а также смена графического интерфейса на этапе игры.</w:t>
      </w:r>
    </w:p>
    <w:p w14:paraId="3F761181" w14:textId="1DCBC8AB" w:rsidR="00352D8D" w:rsidRPr="004B0F01" w:rsidRDefault="00352D8D" w:rsidP="00210905">
      <w:pPr>
        <w:ind w:firstLine="709"/>
      </w:pPr>
      <w:r>
        <w:t xml:space="preserve">Вторым полем класса </w:t>
      </w:r>
      <w:r>
        <w:rPr>
          <w:lang w:val="en-US"/>
        </w:rPr>
        <w:t>Message</w:t>
      </w:r>
      <w:r>
        <w:t>, как было сказано ранее, является список</w:t>
      </w:r>
      <w:r w:rsidR="00210905">
        <w:t xml:space="preserve"> </w:t>
      </w:r>
      <w:r>
        <w:t xml:space="preserve">доступных игр. В качестве элемента данного списка используется объект класса </w:t>
      </w:r>
      <w:r>
        <w:rPr>
          <w:lang w:val="en-US"/>
        </w:rPr>
        <w:t>GField</w:t>
      </w:r>
      <w:r w:rsidR="00210905">
        <w:t xml:space="preserve">, который включает в себя объекты классов </w:t>
      </w:r>
      <w:r w:rsidR="00210905">
        <w:rPr>
          <w:lang w:val="en-US"/>
        </w:rPr>
        <w:t>Player</w:t>
      </w:r>
      <w:r w:rsidR="00210905">
        <w:t xml:space="preserve"> и </w:t>
      </w:r>
      <w:r w:rsidR="00210905">
        <w:rPr>
          <w:lang w:val="en-US"/>
        </w:rPr>
        <w:t>Card</w:t>
      </w:r>
      <w:r w:rsidR="00210905">
        <w:t>.</w:t>
      </w:r>
      <w:r w:rsidRPr="00352D8D">
        <w:t xml:space="preserve"> </w:t>
      </w:r>
      <w:r>
        <w:t>Каждый</w:t>
      </w:r>
      <w:r w:rsidR="00210905">
        <w:t xml:space="preserve"> </w:t>
      </w:r>
      <w:r>
        <w:t>объект</w:t>
      </w:r>
      <w:r w:rsidR="00210905">
        <w:t xml:space="preserve"> класса </w:t>
      </w:r>
      <w:r w:rsidR="00210905">
        <w:rPr>
          <w:lang w:val="en-US"/>
        </w:rPr>
        <w:t>GField</w:t>
      </w:r>
      <w:r>
        <w:t xml:space="preserve"> хранит в себе информацию о: списке пользователей, вошедших в комнату; колоде карт, которая «перетасовывается» в конструкторе этого класса; а также отбое карт. </w:t>
      </w:r>
      <w:r w:rsidR="00E51A21">
        <w:t xml:space="preserve">Как говорилось ранее, для передачи списка объектов они должны реализовывать интерфейс </w:t>
      </w:r>
      <w:r w:rsidR="00E51A21">
        <w:rPr>
          <w:lang w:val="en-US"/>
        </w:rPr>
        <w:t>Serializable</w:t>
      </w:r>
      <w:r w:rsidR="00E51A21" w:rsidRPr="00E51A21">
        <w:t>.</w:t>
      </w:r>
      <w:r w:rsidR="00E51A21">
        <w:t xml:space="preserve"> В </w:t>
      </w:r>
      <w:r w:rsidR="00E51A21">
        <w:rPr>
          <w:lang w:val="en-US"/>
        </w:rPr>
        <w:t>Java</w:t>
      </w:r>
      <w:r w:rsidR="00E51A21" w:rsidRPr="004B0F01">
        <w:t xml:space="preserve"> </w:t>
      </w:r>
      <w:r w:rsidR="00E51A21">
        <w:t xml:space="preserve">имеются такие компоненты, как: </w:t>
      </w:r>
      <w:r w:rsidR="00E51A21">
        <w:rPr>
          <w:lang w:val="en-US"/>
        </w:rPr>
        <w:t>Observ</w:t>
      </w:r>
      <w:r w:rsidR="004B0F01">
        <w:rPr>
          <w:lang w:val="en-US"/>
        </w:rPr>
        <w:t>ableArrayList</w:t>
      </w:r>
      <w:r w:rsidR="004B0F01" w:rsidRPr="004B0F01">
        <w:t xml:space="preserve"> </w:t>
      </w:r>
      <w:r w:rsidR="004B0F01">
        <w:t xml:space="preserve">и </w:t>
      </w:r>
      <w:r w:rsidR="004B0F01">
        <w:rPr>
          <w:lang w:val="en-US"/>
        </w:rPr>
        <w:t>ArrayList</w:t>
      </w:r>
      <w:r w:rsidR="004B0F01">
        <w:t xml:space="preserve">, однако первый список невозможно сериализовать, поэтому был использован </w:t>
      </w:r>
      <w:r w:rsidR="004B0F01">
        <w:rPr>
          <w:lang w:val="en-US"/>
        </w:rPr>
        <w:t>ArrayList</w:t>
      </w:r>
      <w:r w:rsidR="004B0F01" w:rsidRPr="004B0F01">
        <w:t>.</w:t>
      </w:r>
    </w:p>
    <w:p w14:paraId="56028A5A" w14:textId="62BCE6F2" w:rsidR="00210905" w:rsidRDefault="00210905" w:rsidP="00210905">
      <w:pPr>
        <w:ind w:firstLine="709"/>
      </w:pPr>
      <w:r>
        <w:t>Алгоритм обработки сообщений</w:t>
      </w:r>
      <w:r w:rsidR="00E51A21">
        <w:t xml:space="preserve"> от клиента</w:t>
      </w:r>
      <w:r>
        <w:t xml:space="preserve"> сервером прилагается на рисунке 2.2.</w:t>
      </w:r>
    </w:p>
    <w:p w14:paraId="708EFCC2" w14:textId="7268493F" w:rsidR="00210905" w:rsidRDefault="00210905" w:rsidP="00210905">
      <w:pPr>
        <w:spacing w:after="160" w:line="259" w:lineRule="auto"/>
        <w:jc w:val="left"/>
      </w:pPr>
      <w:r>
        <w:br w:type="page"/>
      </w:r>
    </w:p>
    <w:p w14:paraId="1D45C13D" w14:textId="61C4BA27" w:rsidR="00DF6518" w:rsidRDefault="00210905" w:rsidP="00210905">
      <w:pPr>
        <w:jc w:val="center"/>
      </w:pPr>
      <w:r>
        <w:object w:dxaOrig="3961" w:dyaOrig="13080" w14:anchorId="50CC4A19">
          <v:shape id="_x0000_i1090" type="#_x0000_t75" style="width:198pt;height:654pt" o:ole="">
            <v:imagedata r:id="rId12" o:title=""/>
          </v:shape>
          <o:OLEObject Type="Embed" ProgID="Visio.Drawing.15" ShapeID="_x0000_i1090" DrawAspect="Content" ObjectID="_1652855916" r:id="rId13"/>
        </w:object>
      </w:r>
    </w:p>
    <w:p w14:paraId="53265910" w14:textId="01338E10" w:rsidR="00210905" w:rsidRDefault="00210905" w:rsidP="00210905">
      <w:pPr>
        <w:jc w:val="center"/>
      </w:pPr>
    </w:p>
    <w:p w14:paraId="31DDA7B9" w14:textId="276DC407" w:rsidR="00210905" w:rsidRDefault="00210905" w:rsidP="00210905">
      <w:pPr>
        <w:jc w:val="center"/>
      </w:pPr>
      <w:r>
        <w:t>Рисунок 2.2 – блок-схема алгоритма обработки сообщений сервером</w:t>
      </w:r>
    </w:p>
    <w:p w14:paraId="2D2E2122" w14:textId="4CF9BF42" w:rsidR="00DF6518" w:rsidRDefault="0002253D" w:rsidP="004F67E5">
      <w:pPr>
        <w:pStyle w:val="ab"/>
        <w:outlineLvl w:val="1"/>
      </w:pPr>
      <w:bookmarkStart w:id="24" w:name="_Toc42242698"/>
      <w:r>
        <w:lastRenderedPageBreak/>
        <w:t>2</w:t>
      </w:r>
      <w:r w:rsidR="00DF6518">
        <w:t>.</w:t>
      </w:r>
      <w:r w:rsidR="007F54BF">
        <w:t>6</w:t>
      </w:r>
      <w:r w:rsidR="00DF6518">
        <w:t>. Графическое взаимодействие</w:t>
      </w:r>
      <w:bookmarkEnd w:id="24"/>
    </w:p>
    <w:p w14:paraId="460BBD27" w14:textId="65C94BB6" w:rsidR="00DF6518" w:rsidRDefault="00DF6518" w:rsidP="00DF6518"/>
    <w:p w14:paraId="766A74AF" w14:textId="39433DE1" w:rsidR="00DF6518" w:rsidRDefault="00DF6518" w:rsidP="00BC7E9B">
      <w:pPr>
        <w:ind w:firstLine="709"/>
      </w:pPr>
      <w:r>
        <w:t xml:space="preserve">При открытии окна с таблицей игр пользователю приходит сообщение об уже существующих играх, данные о которых хранятся в объекте </w:t>
      </w:r>
      <w:r>
        <w:rPr>
          <w:lang w:val="en-US"/>
        </w:rPr>
        <w:t>Message</w:t>
      </w:r>
      <w:r>
        <w:t>. Так, например, как только один из пользователей создаст, выйдет, удалит или войдёт в игру, у других пользователей произойдёт соответствующее изменение</w:t>
      </w:r>
      <w:r w:rsidRPr="00DF6518">
        <w:t xml:space="preserve">. </w:t>
      </w:r>
      <w:r w:rsidR="00D017CA">
        <w:t xml:space="preserve">На рисунке </w:t>
      </w:r>
      <w:r w:rsidR="00BC7E9B">
        <w:t>2</w:t>
      </w:r>
      <w:r w:rsidR="00A037BD">
        <w:t>.</w:t>
      </w:r>
      <w:r w:rsidR="00210905">
        <w:t>3</w:t>
      </w:r>
      <w:r w:rsidR="00D017CA">
        <w:t xml:space="preserve"> представлено данное изменение.</w:t>
      </w:r>
    </w:p>
    <w:p w14:paraId="6C9DDA83" w14:textId="77777777" w:rsidR="00BC7E9B" w:rsidRDefault="00BC7E9B" w:rsidP="00BC7E9B">
      <w:pPr>
        <w:ind w:firstLine="709"/>
      </w:pPr>
      <w:r>
        <w:t>Как только второй клиент войдёт в игру, соответствующая метка изменится на имя этого пользователя, это позволяет определить, сколько человек находится в комнате.</w:t>
      </w:r>
    </w:p>
    <w:p w14:paraId="24F92E47" w14:textId="003C9EE4" w:rsidR="00D017CA" w:rsidRPr="00BC7E9B" w:rsidRDefault="00BC7E9B" w:rsidP="00BC7E9B">
      <w:pPr>
        <w:ind w:firstLine="709"/>
      </w:pPr>
      <w:r>
        <w:t>Когда все три игрока зайдут в одно и то же лобби, отобразятся карты, и появится информация о порядке производимых ходов. Это показано на рисунке 2.</w:t>
      </w:r>
      <w:r w:rsidR="00210905">
        <w:t>4</w:t>
      </w:r>
      <w:r>
        <w:t>.</w:t>
      </w:r>
    </w:p>
    <w:p w14:paraId="39DD54E5" w14:textId="14B6AAC2" w:rsidR="00D017CA" w:rsidRDefault="00BC7E9B" w:rsidP="00D017CA">
      <w:pPr>
        <w:jc w:val="center"/>
      </w:pPr>
      <w:r>
        <w:rPr>
          <w:noProof/>
        </w:rPr>
        <w:drawing>
          <wp:inline distT="0" distB="0" distL="0" distR="0" wp14:anchorId="535BF7EE" wp14:editId="439BA928">
            <wp:extent cx="2546682" cy="3952875"/>
            <wp:effectExtent l="0" t="0" r="635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997" cy="3978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1CA40" w14:textId="77777777" w:rsidR="00BC7E9B" w:rsidRDefault="00BC7E9B" w:rsidP="00D017CA">
      <w:pPr>
        <w:jc w:val="center"/>
      </w:pPr>
    </w:p>
    <w:p w14:paraId="01113543" w14:textId="433CEB68" w:rsidR="00D017CA" w:rsidRDefault="00D017CA" w:rsidP="00BC7E9B">
      <w:pPr>
        <w:jc w:val="center"/>
      </w:pPr>
      <w:r>
        <w:t>Рисунок</w:t>
      </w:r>
      <w:r w:rsidR="00BC7E9B">
        <w:t xml:space="preserve"> 2</w:t>
      </w:r>
      <w:r w:rsidR="00A037BD">
        <w:t>.</w:t>
      </w:r>
      <w:r w:rsidR="00210905">
        <w:t>3</w:t>
      </w:r>
      <w:r>
        <w:t xml:space="preserve"> – Изменение таблицы игр.</w:t>
      </w:r>
    </w:p>
    <w:p w14:paraId="6AD6A3AD" w14:textId="3D84AB8C" w:rsidR="00D017CA" w:rsidRPr="00BC7E9B" w:rsidRDefault="00D017CA" w:rsidP="00BC7E9B">
      <w:r>
        <w:tab/>
      </w:r>
    </w:p>
    <w:p w14:paraId="76ED074C" w14:textId="10FF7CA0" w:rsidR="00D017CA" w:rsidRDefault="00BC7E9B" w:rsidP="00D017CA">
      <w:pPr>
        <w:jc w:val="center"/>
      </w:pPr>
      <w:r>
        <w:rPr>
          <w:noProof/>
        </w:rPr>
        <w:lastRenderedPageBreak/>
        <w:drawing>
          <wp:inline distT="0" distB="0" distL="0" distR="0" wp14:anchorId="3297FFAD" wp14:editId="45A72C66">
            <wp:extent cx="4180825" cy="32480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640" cy="3262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85866" w14:textId="77777777" w:rsidR="00BC7E9B" w:rsidRPr="00BC7E9B" w:rsidRDefault="00BC7E9B" w:rsidP="00D017CA">
      <w:pPr>
        <w:jc w:val="center"/>
      </w:pPr>
    </w:p>
    <w:p w14:paraId="7E49BDBD" w14:textId="1D8483B6" w:rsidR="00D017CA" w:rsidRDefault="00D017CA" w:rsidP="00E53593">
      <w:pPr>
        <w:jc w:val="center"/>
      </w:pPr>
      <w:r>
        <w:t xml:space="preserve">Рисунок </w:t>
      </w:r>
      <w:r w:rsidR="00BC7E9B">
        <w:t>2</w:t>
      </w:r>
      <w:r w:rsidR="00A037BD">
        <w:t>.</w:t>
      </w:r>
      <w:r w:rsidR="00210905">
        <w:t>4</w:t>
      </w:r>
      <w:r>
        <w:t xml:space="preserve"> – Начало игры.</w:t>
      </w:r>
    </w:p>
    <w:p w14:paraId="7FBDA98A" w14:textId="77777777" w:rsidR="008B3158" w:rsidRDefault="008B3158" w:rsidP="00E53593">
      <w:pPr>
        <w:jc w:val="center"/>
      </w:pPr>
    </w:p>
    <w:p w14:paraId="5440A462" w14:textId="604E0E79" w:rsidR="00DF3C58" w:rsidRDefault="00D017CA" w:rsidP="008E4470">
      <w:pPr>
        <w:ind w:firstLine="709"/>
      </w:pPr>
      <w:r>
        <w:t xml:space="preserve">Во время игры у каждой карты есть определённое действие, при этом, каждый </w:t>
      </w:r>
      <w:r w:rsidR="00DF3C58">
        <w:t>раз,</w:t>
      </w:r>
      <w:r>
        <w:t xml:space="preserve"> когда она вступает в игру, появляется сообщение об этом действии и происходит графическое изменение. Данное графическое взаимодействие представлено на рисунке </w:t>
      </w:r>
      <w:r w:rsidR="008E4470">
        <w:t>2</w:t>
      </w:r>
      <w:r w:rsidR="00A037BD">
        <w:t>.</w:t>
      </w:r>
      <w:r w:rsidR="00210905">
        <w:t>5</w:t>
      </w:r>
      <w:r>
        <w:t>.</w:t>
      </w:r>
    </w:p>
    <w:p w14:paraId="39EC8923" w14:textId="77777777" w:rsidR="00DF3C58" w:rsidRDefault="00DF3C58" w:rsidP="00D017CA"/>
    <w:p w14:paraId="35C2AAEE" w14:textId="0EBC3A7C" w:rsidR="00D017CA" w:rsidRDefault="008E4470" w:rsidP="00DF3C58">
      <w:pPr>
        <w:jc w:val="center"/>
      </w:pPr>
      <w:r>
        <w:rPr>
          <w:noProof/>
        </w:rPr>
        <w:drawing>
          <wp:inline distT="0" distB="0" distL="0" distR="0" wp14:anchorId="5BA38709" wp14:editId="0DCCC847">
            <wp:extent cx="4364735" cy="33909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845" cy="3439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ED969" w14:textId="77777777" w:rsidR="00BC7E9B" w:rsidRDefault="00BC7E9B" w:rsidP="00DF3C58">
      <w:pPr>
        <w:jc w:val="center"/>
      </w:pPr>
    </w:p>
    <w:p w14:paraId="514D9225" w14:textId="41896B89" w:rsidR="00DF3C58" w:rsidRDefault="00DF3C58" w:rsidP="00DF3C58">
      <w:pPr>
        <w:jc w:val="center"/>
      </w:pPr>
      <w:r>
        <w:t xml:space="preserve">Рисунок </w:t>
      </w:r>
      <w:r w:rsidR="008E4470">
        <w:t>2</w:t>
      </w:r>
      <w:r w:rsidR="00A037BD">
        <w:t>.</w:t>
      </w:r>
      <w:r w:rsidR="00210905">
        <w:t>5</w:t>
      </w:r>
      <w:r>
        <w:t xml:space="preserve"> – Отображение действия карты.</w:t>
      </w:r>
    </w:p>
    <w:p w14:paraId="73DC62A7" w14:textId="68C19D92" w:rsidR="008B5899" w:rsidRDefault="008B5899" w:rsidP="00DF3C58">
      <w:pPr>
        <w:jc w:val="center"/>
      </w:pPr>
    </w:p>
    <w:p w14:paraId="66C6E272" w14:textId="67A88735" w:rsidR="008B5899" w:rsidRDefault="00FF7C6A" w:rsidP="008B5899">
      <w:pPr>
        <w:ind w:firstLine="709"/>
      </w:pPr>
      <w:r>
        <w:lastRenderedPageBreak/>
        <w:t xml:space="preserve">Также было принято решение улучшить интерфейс путём добавления стилей в файлах </w:t>
      </w:r>
      <w:r>
        <w:rPr>
          <w:lang w:val="en-US"/>
        </w:rPr>
        <w:t>css</w:t>
      </w:r>
      <w:r w:rsidRPr="00FF7C6A">
        <w:t xml:space="preserve"> </w:t>
      </w:r>
      <w:r>
        <w:t xml:space="preserve">и использованием анимаций. </w:t>
      </w:r>
      <w:r w:rsidR="008B5899">
        <w:t>При наведении мыши на карту в своей руке, она станет непрозрачной и увеличится в размерах</w:t>
      </w:r>
      <w:r w:rsidR="00CA312F">
        <w:t>, а при убирании курсора с изображения, карта вновь станет затемнённой и стандартных размеров.</w:t>
      </w:r>
      <w:r w:rsidR="008B5899">
        <w:t xml:space="preserve"> Это было реализовано с использованием класса </w:t>
      </w:r>
      <w:r w:rsidR="008B5899">
        <w:rPr>
          <w:lang w:val="en-US"/>
        </w:rPr>
        <w:t>FadeTransition</w:t>
      </w:r>
      <w:r w:rsidR="008B5899">
        <w:t>,</w:t>
      </w:r>
      <w:r>
        <w:t xml:space="preserve"> который позволяет реализовать </w:t>
      </w:r>
      <w:r w:rsidR="008B5899">
        <w:t>работ</w:t>
      </w:r>
      <w:r>
        <w:t>у</w:t>
      </w:r>
      <w:r w:rsidR="008B5899">
        <w:t xml:space="preserve"> с анимациями</w:t>
      </w:r>
      <w:r>
        <w:t xml:space="preserve"> появления и исчезновения</w:t>
      </w:r>
      <w:r w:rsidR="008B5899">
        <w:t xml:space="preserve">, и </w:t>
      </w:r>
      <w:r w:rsidR="00FF261B">
        <w:t xml:space="preserve">свойства </w:t>
      </w:r>
      <w:r w:rsidR="00FF261B">
        <w:rPr>
          <w:lang w:val="en-US"/>
        </w:rPr>
        <w:t>scale</w:t>
      </w:r>
      <w:r>
        <w:t>, благодаря которым можно изменить размер карты</w:t>
      </w:r>
      <w:r w:rsidR="00CA312F">
        <w:t xml:space="preserve">, </w:t>
      </w:r>
      <w:r w:rsidR="00FF261B">
        <w:t xml:space="preserve">в файле </w:t>
      </w:r>
      <w:r w:rsidR="00057B52">
        <w:rPr>
          <w:lang w:val="en-US"/>
        </w:rPr>
        <w:t>game</w:t>
      </w:r>
      <w:r w:rsidR="00057B52" w:rsidRPr="00057B52">
        <w:t>.</w:t>
      </w:r>
      <w:r w:rsidR="00FF261B">
        <w:rPr>
          <w:lang w:val="en-US"/>
        </w:rPr>
        <w:t>css</w:t>
      </w:r>
      <w:r w:rsidR="006A6218" w:rsidRPr="006A6218">
        <w:t xml:space="preserve"> [4]</w:t>
      </w:r>
      <w:r w:rsidR="00FF261B" w:rsidRPr="00FF261B">
        <w:t xml:space="preserve">. </w:t>
      </w:r>
      <w:r w:rsidR="00FF261B">
        <w:t>Пример анимации приводится на рисунке 2.</w:t>
      </w:r>
      <w:r w:rsidR="00210905">
        <w:t>6</w:t>
      </w:r>
      <w:r w:rsidR="00FF261B">
        <w:t>.</w:t>
      </w:r>
    </w:p>
    <w:p w14:paraId="3FA03E94" w14:textId="3D292A93" w:rsidR="00FF261B" w:rsidRDefault="00FF261B" w:rsidP="00FF261B">
      <w:pPr>
        <w:jc w:val="center"/>
      </w:pPr>
    </w:p>
    <w:p w14:paraId="6F532320" w14:textId="6D93E5BF" w:rsidR="00FF261B" w:rsidRDefault="00FF261B" w:rsidP="00FF261B">
      <w:pPr>
        <w:jc w:val="center"/>
      </w:pPr>
      <w:r>
        <w:rPr>
          <w:noProof/>
        </w:rPr>
        <w:drawing>
          <wp:inline distT="0" distB="0" distL="0" distR="0" wp14:anchorId="2CEAC108" wp14:editId="2908BA77">
            <wp:extent cx="4622201" cy="3590925"/>
            <wp:effectExtent l="0" t="0" r="698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815" cy="3641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6EFEE" w14:textId="77777777" w:rsidR="00FF261B" w:rsidRPr="00BC7E9B" w:rsidRDefault="00FF261B" w:rsidP="00FF261B">
      <w:pPr>
        <w:jc w:val="center"/>
      </w:pPr>
    </w:p>
    <w:p w14:paraId="08FF27A3" w14:textId="36A783EB" w:rsidR="00FF261B" w:rsidRDefault="00FF261B" w:rsidP="00FF261B">
      <w:pPr>
        <w:jc w:val="center"/>
      </w:pPr>
      <w:r>
        <w:t>Рисунок 2.</w:t>
      </w:r>
      <w:r w:rsidR="00210905">
        <w:t>6</w:t>
      </w:r>
      <w:r>
        <w:t xml:space="preserve"> – Анимация при наведении на карту.</w:t>
      </w:r>
    </w:p>
    <w:p w14:paraId="2BE6C80C" w14:textId="77777777" w:rsidR="00CA312F" w:rsidRDefault="00CA312F" w:rsidP="00FF261B">
      <w:pPr>
        <w:jc w:val="center"/>
      </w:pPr>
    </w:p>
    <w:p w14:paraId="04940758" w14:textId="60B208DF" w:rsidR="00CA312F" w:rsidRDefault="00CA312F" w:rsidP="00CA312F">
      <w:pPr>
        <w:ind w:firstLine="709"/>
      </w:pPr>
      <w:r>
        <w:t xml:space="preserve">В каждом окне программы на задний фон было помещено изображение с использованием компонента </w:t>
      </w:r>
      <w:r>
        <w:rPr>
          <w:lang w:val="en-US"/>
        </w:rPr>
        <w:t>ImageView</w:t>
      </w:r>
      <w:r w:rsidRPr="00CA312F">
        <w:t xml:space="preserve"> </w:t>
      </w:r>
      <w:r>
        <w:t xml:space="preserve">и класса </w:t>
      </w:r>
      <w:r>
        <w:rPr>
          <w:lang w:val="en-US"/>
        </w:rPr>
        <w:t>Image</w:t>
      </w:r>
      <w:r w:rsidRPr="00CA312F">
        <w:t xml:space="preserve">. </w:t>
      </w:r>
      <w:r>
        <w:t>Это позволило сделать интерфейс более живым, насыщенным и разнообразным</w:t>
      </w:r>
      <w:r w:rsidR="006A6218">
        <w:rPr>
          <w:lang w:val="en-US"/>
        </w:rPr>
        <w:t xml:space="preserve"> [5]</w:t>
      </w:r>
      <w:r>
        <w:t xml:space="preserve">. </w:t>
      </w:r>
    </w:p>
    <w:p w14:paraId="31074353" w14:textId="7E20776C" w:rsidR="00CA312F" w:rsidRPr="00CA312F" w:rsidRDefault="00CA312F" w:rsidP="00CA312F">
      <w:pPr>
        <w:ind w:firstLine="709"/>
      </w:pPr>
      <w:r>
        <w:t xml:space="preserve">С помощью </w:t>
      </w:r>
      <w:r>
        <w:rPr>
          <w:lang w:val="en-US"/>
        </w:rPr>
        <w:t>css</w:t>
      </w:r>
      <w:r w:rsidRPr="00CA312F">
        <w:t xml:space="preserve"> </w:t>
      </w:r>
      <w:r>
        <w:t xml:space="preserve">были изменены стандартные размеры шрифтов у объектов класса </w:t>
      </w:r>
      <w:r>
        <w:rPr>
          <w:lang w:val="en-US"/>
        </w:rPr>
        <w:t>Label</w:t>
      </w:r>
      <w:r w:rsidRPr="00CA312F">
        <w:t xml:space="preserve">, </w:t>
      </w:r>
      <w:r>
        <w:t xml:space="preserve">что сделало их более  читаемыми и заметными, было изменено оформление таблицы доступных лобби в главном меню, что сделало возможным установление заднего фона для самой таблицы, а не только для целого окна. </w:t>
      </w:r>
    </w:p>
    <w:p w14:paraId="4155BB05" w14:textId="77777777" w:rsidR="00313D2A" w:rsidRDefault="00313D2A" w:rsidP="004F67E5">
      <w:pPr>
        <w:pStyle w:val="ab"/>
        <w:outlineLvl w:val="1"/>
      </w:pPr>
    </w:p>
    <w:p w14:paraId="03E5915B" w14:textId="27994C73" w:rsidR="00DF3C58" w:rsidRDefault="0002253D" w:rsidP="004F67E5">
      <w:pPr>
        <w:pStyle w:val="ab"/>
        <w:outlineLvl w:val="1"/>
      </w:pPr>
      <w:bookmarkStart w:id="25" w:name="_Toc42242699"/>
      <w:r>
        <w:t>2</w:t>
      </w:r>
      <w:r w:rsidR="00DF3C58">
        <w:t>.</w:t>
      </w:r>
      <w:r w:rsidR="007F54BF">
        <w:t>7</w:t>
      </w:r>
      <w:r w:rsidR="00DF3C58">
        <w:t xml:space="preserve">. </w:t>
      </w:r>
      <w:r w:rsidR="00313D2A">
        <w:t>Системные сообщения</w:t>
      </w:r>
      <w:bookmarkEnd w:id="25"/>
    </w:p>
    <w:p w14:paraId="370796E6" w14:textId="7F07184D" w:rsidR="00DF3C58" w:rsidRDefault="00DF3C58" w:rsidP="00DF3C58"/>
    <w:p w14:paraId="4E3C501C" w14:textId="4086BFC5" w:rsidR="00DF3C58" w:rsidRDefault="00DF3C58" w:rsidP="00DF3C58">
      <w:r>
        <w:tab/>
        <w:t xml:space="preserve">При работе клиента с сервером могут возникать обстоятельства, при которых сервер попытается отправить сообщение на закрытый сокет, или же </w:t>
      </w:r>
      <w:r>
        <w:lastRenderedPageBreak/>
        <w:t xml:space="preserve">клиент не сможет вовсе установить соединение. Для таких случаев, как у сервера, так и у клиента существует вывод специальных сообщений, описывающих определённую ошибку соединения. </w:t>
      </w:r>
    </w:p>
    <w:p w14:paraId="5B7797C4" w14:textId="115D7DF0" w:rsidR="004F67E5" w:rsidRDefault="00DF3C58" w:rsidP="004F67E5">
      <w:r>
        <w:tab/>
        <w:t>Если клиент потеряет связь с сервером, например из-за выключения компьютера или потери соединения с локальной сетью, со стороны сервера произойдёт ошибка записи в сокет. Соответствующее сообщение придёт на сервер, и он отключит данного клиента.</w:t>
      </w:r>
    </w:p>
    <w:p w14:paraId="5795689C" w14:textId="71B820FE" w:rsidR="00DF3C58" w:rsidRDefault="004F67E5" w:rsidP="004F67E5">
      <w:r>
        <w:tab/>
        <w:t xml:space="preserve">Также, если клиент при подключении к серверу не будет подключён к локальной сети ему выведется соответствующее сообщение, и программа выключится. Данное извещение демонстрируется на рисунке </w:t>
      </w:r>
      <w:r w:rsidR="001F7E53">
        <w:t>2</w:t>
      </w:r>
      <w:r w:rsidR="00A037BD">
        <w:t>.</w:t>
      </w:r>
      <w:r w:rsidR="00210905">
        <w:t>7</w:t>
      </w:r>
      <w:r>
        <w:t>.</w:t>
      </w:r>
    </w:p>
    <w:p w14:paraId="717DBC8C" w14:textId="7FB744F6" w:rsidR="004F67E5" w:rsidRDefault="004F67E5" w:rsidP="004F67E5">
      <w:pPr>
        <w:jc w:val="center"/>
      </w:pPr>
    </w:p>
    <w:p w14:paraId="409AAA49" w14:textId="2A1E1DD4" w:rsidR="00D017CA" w:rsidRDefault="004F67E5" w:rsidP="004F67E5">
      <w:pPr>
        <w:jc w:val="center"/>
      </w:pPr>
      <w:r>
        <w:rPr>
          <w:noProof/>
        </w:rPr>
        <w:drawing>
          <wp:inline distT="0" distB="0" distL="0" distR="0" wp14:anchorId="00CF63EC" wp14:editId="42015A41">
            <wp:extent cx="4048125" cy="665160"/>
            <wp:effectExtent l="0" t="0" r="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7153" cy="69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6B09E2" w14:textId="77777777" w:rsidR="008B3158" w:rsidRDefault="008B3158" w:rsidP="004F67E5">
      <w:pPr>
        <w:jc w:val="center"/>
      </w:pPr>
    </w:p>
    <w:p w14:paraId="0BC69BC9" w14:textId="27182E48" w:rsidR="004F67E5" w:rsidRDefault="004F67E5" w:rsidP="004F67E5">
      <w:pPr>
        <w:jc w:val="center"/>
      </w:pPr>
      <w:r>
        <w:t xml:space="preserve">Рисунок </w:t>
      </w:r>
      <w:r w:rsidR="001F7E53">
        <w:t>2</w:t>
      </w:r>
      <w:r w:rsidR="00A037BD">
        <w:t>.</w:t>
      </w:r>
      <w:r w:rsidR="00210905">
        <w:t>7</w:t>
      </w:r>
      <w:r>
        <w:t xml:space="preserve"> – Ошибка установки соединения.</w:t>
      </w:r>
    </w:p>
    <w:p w14:paraId="7F3D9C48" w14:textId="79A1663F" w:rsidR="00313D2A" w:rsidRDefault="00313D2A" w:rsidP="00313D2A"/>
    <w:p w14:paraId="3FDC74E6" w14:textId="646A9783" w:rsidR="00313D2A" w:rsidRPr="00057B52" w:rsidRDefault="00313D2A" w:rsidP="00313D2A">
      <w:r>
        <w:tab/>
        <w:t xml:space="preserve">При отправлении дейтаграммы клиенту, сервер так же выводит в консоль системное сообщение, которое содержит информацию об </w:t>
      </w:r>
      <w:r>
        <w:rPr>
          <w:lang w:val="en-US"/>
        </w:rPr>
        <w:t>ip</w:t>
      </w:r>
      <w:r w:rsidRPr="00313D2A">
        <w:t>-</w:t>
      </w:r>
      <w:r>
        <w:t>адресе</w:t>
      </w:r>
      <w:r w:rsidRPr="00313D2A">
        <w:t xml:space="preserve"> </w:t>
      </w:r>
      <w:r>
        <w:t xml:space="preserve">и порте клиента, а также </w:t>
      </w:r>
      <w:r w:rsidR="00EF64F2">
        <w:t>порт работы</w:t>
      </w:r>
      <w:r>
        <w:t xml:space="preserve"> </w:t>
      </w:r>
      <w:r>
        <w:rPr>
          <w:lang w:val="en-US"/>
        </w:rPr>
        <w:t>TCP</w:t>
      </w:r>
      <w:r w:rsidRPr="00313D2A">
        <w:t xml:space="preserve"> </w:t>
      </w:r>
      <w:r>
        <w:t>сервера.</w:t>
      </w:r>
      <w:r w:rsidRPr="00313D2A">
        <w:t xml:space="preserve"> </w:t>
      </w:r>
      <w:r w:rsidR="00057B52">
        <w:t>Сообщение показано на рисунке 2.</w:t>
      </w:r>
      <w:r w:rsidR="00210905">
        <w:t>8</w:t>
      </w:r>
      <w:r w:rsidR="00057B52">
        <w:t>.</w:t>
      </w:r>
    </w:p>
    <w:p w14:paraId="004D2CFE" w14:textId="11D35FE7" w:rsidR="00EF64F2" w:rsidRDefault="00EF64F2" w:rsidP="00313D2A"/>
    <w:p w14:paraId="7512CA80" w14:textId="15A3267B" w:rsidR="00EF64F2" w:rsidRDefault="008B5899" w:rsidP="00EF64F2">
      <w:pPr>
        <w:jc w:val="center"/>
      </w:pPr>
      <w:r>
        <w:rPr>
          <w:noProof/>
        </w:rPr>
        <w:drawing>
          <wp:inline distT="0" distB="0" distL="0" distR="0" wp14:anchorId="3ED0A295" wp14:editId="7AF1826B">
            <wp:extent cx="4027650" cy="14287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474" cy="1447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A5BA39" w14:textId="77777777" w:rsidR="008B5899" w:rsidRDefault="008B5899" w:rsidP="00EF64F2">
      <w:pPr>
        <w:jc w:val="center"/>
      </w:pPr>
    </w:p>
    <w:p w14:paraId="1704140F" w14:textId="4E9AAF19" w:rsidR="008B5899" w:rsidRDefault="00EF64F2" w:rsidP="008B5899">
      <w:pPr>
        <w:jc w:val="center"/>
      </w:pPr>
      <w:r>
        <w:t xml:space="preserve">Рисунок </w:t>
      </w:r>
      <w:r w:rsidR="001F7E53">
        <w:t>2</w:t>
      </w:r>
      <w:r>
        <w:t>.</w:t>
      </w:r>
      <w:r w:rsidR="00210905">
        <w:t>8</w:t>
      </w:r>
      <w:r>
        <w:t xml:space="preserve"> – Системное сообщение от </w:t>
      </w:r>
      <w:r>
        <w:rPr>
          <w:lang w:val="en-US"/>
        </w:rPr>
        <w:t>UDP</w:t>
      </w:r>
      <w:r w:rsidRPr="00EF64F2">
        <w:t xml:space="preserve"> </w:t>
      </w:r>
      <w:r>
        <w:t>сервера</w:t>
      </w:r>
    </w:p>
    <w:p w14:paraId="67FC6AAA" w14:textId="1BD29566" w:rsidR="004F67E5" w:rsidRPr="004F67E5" w:rsidRDefault="004F67E5" w:rsidP="004F67E5">
      <w:pPr>
        <w:spacing w:after="160" w:line="259" w:lineRule="auto"/>
        <w:jc w:val="left"/>
      </w:pPr>
      <w:r>
        <w:br w:type="page"/>
      </w:r>
    </w:p>
    <w:p w14:paraId="5F81949D" w14:textId="736A7405" w:rsidR="00026E0E" w:rsidRPr="00FF7C6A" w:rsidRDefault="00E70521" w:rsidP="00D1257B">
      <w:pPr>
        <w:pStyle w:val="aa"/>
        <w:ind w:firstLine="709"/>
        <w:jc w:val="left"/>
      </w:pPr>
      <w:bookmarkStart w:id="26" w:name="_Toc42242700"/>
      <w:r>
        <w:lastRenderedPageBreak/>
        <w:t>3</w:t>
      </w:r>
      <w:r w:rsidR="00973EEC" w:rsidRPr="00FF7C6A">
        <w:t>. Руководство пользователя</w:t>
      </w:r>
      <w:bookmarkEnd w:id="26"/>
      <w:r w:rsidR="00026E0E" w:rsidRPr="00FF7C6A">
        <w:t xml:space="preserve"> </w:t>
      </w:r>
    </w:p>
    <w:p w14:paraId="6BC2258C" w14:textId="2D753175" w:rsidR="0086639E" w:rsidRDefault="0086639E" w:rsidP="0086639E">
      <w:pPr>
        <w:pStyle w:val="ab"/>
      </w:pPr>
    </w:p>
    <w:p w14:paraId="03F7132D" w14:textId="3B5DEA38" w:rsidR="0086639E" w:rsidRDefault="00E70521" w:rsidP="00477EEC">
      <w:pPr>
        <w:pStyle w:val="ab"/>
        <w:outlineLvl w:val="1"/>
      </w:pPr>
      <w:bookmarkStart w:id="27" w:name="_Toc42242701"/>
      <w:r>
        <w:t>3</w:t>
      </w:r>
      <w:r w:rsidR="0086639E">
        <w:t>.1. Правила игры</w:t>
      </w:r>
      <w:bookmarkEnd w:id="27"/>
    </w:p>
    <w:p w14:paraId="7B66A057" w14:textId="77FB0D32" w:rsidR="0086639E" w:rsidRDefault="0086639E" w:rsidP="0086639E">
      <w:r>
        <w:tab/>
      </w:r>
    </w:p>
    <w:p w14:paraId="75362F92" w14:textId="4D9CA038" w:rsidR="0086639E" w:rsidRDefault="0086639E" w:rsidP="001F7E53">
      <w:pPr>
        <w:ind w:firstLine="709"/>
      </w:pPr>
      <w:r>
        <w:t>В начале игры каждому игроку выдаётся по 5 карт. Также одна карта кладётся на стол, причём она обязательно должна быть шестёркой, девяткой либо дамой. Первый игрок кладёт на неё карту соответствующей масти или номинала. В игре у всех карт, кроме шести, девяти и дамы имеются специальные действия. Действия у карт:</w:t>
      </w:r>
    </w:p>
    <w:p w14:paraId="5C833CB9" w14:textId="11128C33" w:rsidR="0086639E" w:rsidRDefault="001F7E53" w:rsidP="00551C32">
      <w:pPr>
        <w:ind w:firstLine="709"/>
      </w:pPr>
      <w:r>
        <w:t xml:space="preserve">- </w:t>
      </w:r>
      <w:r w:rsidR="0086639E">
        <w:t xml:space="preserve">«7» </w:t>
      </w:r>
      <w:r w:rsidR="0086639E" w:rsidRPr="001F7E53">
        <w:rPr>
          <w:rFonts w:cs="Times New Roman"/>
          <w:szCs w:val="28"/>
        </w:rPr>
        <w:t>–</w:t>
      </w:r>
      <w:r w:rsidR="0086639E">
        <w:t xml:space="preserve"> Следующий игрок после положившего берёт две карты из колоды.</w:t>
      </w:r>
    </w:p>
    <w:p w14:paraId="31BD71A1" w14:textId="069D374F" w:rsidR="0086639E" w:rsidRPr="0086639E" w:rsidRDefault="001F7E53" w:rsidP="00551C32">
      <w:pPr>
        <w:ind w:firstLine="709"/>
      </w:pPr>
      <w:r>
        <w:t xml:space="preserve">- </w:t>
      </w:r>
      <w:r w:rsidR="0086639E">
        <w:t xml:space="preserve">«8» </w:t>
      </w:r>
      <w:r w:rsidR="0086639E" w:rsidRPr="001F7E53">
        <w:rPr>
          <w:rFonts w:cs="Times New Roman"/>
          <w:szCs w:val="28"/>
        </w:rPr>
        <w:t>– Игрок, положивший данную карту, выбирает карту, которую должны положить.</w:t>
      </w:r>
    </w:p>
    <w:p w14:paraId="2B4899AF" w14:textId="66480134" w:rsidR="0086639E" w:rsidRPr="0086639E" w:rsidRDefault="001F7E53" w:rsidP="00551C32">
      <w:pPr>
        <w:ind w:firstLine="709"/>
      </w:pPr>
      <w:r>
        <w:rPr>
          <w:rFonts w:cs="Times New Roman"/>
          <w:szCs w:val="28"/>
        </w:rPr>
        <w:t xml:space="preserve">- </w:t>
      </w:r>
      <w:r w:rsidR="0086639E" w:rsidRPr="001F7E53">
        <w:rPr>
          <w:rFonts w:cs="Times New Roman"/>
          <w:szCs w:val="28"/>
        </w:rPr>
        <w:t>«10» – Следующий игрок после положившего вытягивает карту у положившего игрока.</w:t>
      </w:r>
    </w:p>
    <w:p w14:paraId="6DB14DCC" w14:textId="3B820F5C" w:rsidR="0086639E" w:rsidRPr="00477EEC" w:rsidRDefault="001F7E53" w:rsidP="00551C32">
      <w:pPr>
        <w:ind w:firstLine="709"/>
      </w:pPr>
      <w:r>
        <w:rPr>
          <w:rFonts w:cs="Times New Roman"/>
          <w:szCs w:val="28"/>
        </w:rPr>
        <w:t xml:space="preserve">- </w:t>
      </w:r>
      <w:r w:rsidR="0086639E" w:rsidRPr="001F7E53">
        <w:rPr>
          <w:rFonts w:cs="Times New Roman"/>
          <w:szCs w:val="28"/>
        </w:rPr>
        <w:t>«</w:t>
      </w:r>
      <w:r w:rsidR="0086639E" w:rsidRPr="001F7E53">
        <w:rPr>
          <w:rFonts w:cs="Times New Roman"/>
          <w:szCs w:val="28"/>
          <w:lang w:val="en-US"/>
        </w:rPr>
        <w:t>J</w:t>
      </w:r>
      <w:r w:rsidR="0086639E" w:rsidRPr="001F7E53">
        <w:rPr>
          <w:rFonts w:cs="Times New Roman"/>
          <w:szCs w:val="28"/>
        </w:rPr>
        <w:t xml:space="preserve">» – </w:t>
      </w:r>
      <w:r w:rsidR="00477EEC" w:rsidRPr="001F7E53">
        <w:rPr>
          <w:rFonts w:cs="Times New Roman"/>
          <w:szCs w:val="28"/>
        </w:rPr>
        <w:t>Является козырной картой, на которую не действуют ограничения масти, номинала и правила восьмёрки. Игрок, положивший данную карту, выбирает масть, которую должны положить.</w:t>
      </w:r>
    </w:p>
    <w:p w14:paraId="10BE5B8B" w14:textId="57775664" w:rsidR="00477EEC" w:rsidRPr="00477EEC" w:rsidRDefault="001F7E53" w:rsidP="00551C32">
      <w:pPr>
        <w:ind w:firstLine="709"/>
      </w:pPr>
      <w:r>
        <w:rPr>
          <w:rFonts w:cs="Times New Roman"/>
          <w:szCs w:val="28"/>
        </w:rPr>
        <w:t xml:space="preserve">- </w:t>
      </w:r>
      <w:r w:rsidR="00477EEC" w:rsidRPr="001F7E53">
        <w:rPr>
          <w:rFonts w:cs="Times New Roman"/>
          <w:szCs w:val="28"/>
        </w:rPr>
        <w:t>«К» – Игроки меняются картами по кругу, при этом, если король последняя карта в руке, побеждает следующий игрок.</w:t>
      </w:r>
    </w:p>
    <w:p w14:paraId="1BC6EA63" w14:textId="0707C897" w:rsidR="00477EEC" w:rsidRPr="0082093D" w:rsidRDefault="001F7E53" w:rsidP="00551C32">
      <w:pPr>
        <w:ind w:firstLine="709"/>
      </w:pPr>
      <w:r>
        <w:rPr>
          <w:rFonts w:cs="Times New Roman"/>
          <w:szCs w:val="28"/>
        </w:rPr>
        <w:t xml:space="preserve">- </w:t>
      </w:r>
      <w:r w:rsidR="00477EEC" w:rsidRPr="001F7E53">
        <w:rPr>
          <w:rFonts w:cs="Times New Roman"/>
          <w:szCs w:val="28"/>
        </w:rPr>
        <w:t>«А» – Следующий игрок, после положившего пропускает ход.</w:t>
      </w:r>
    </w:p>
    <w:p w14:paraId="127CAA00" w14:textId="1A13136C" w:rsidR="0082093D" w:rsidRDefault="0082093D" w:rsidP="001F7E53">
      <w:pPr>
        <w:ind w:firstLine="709"/>
      </w:pPr>
      <w:r>
        <w:t>Если игроку нечем ходить, он обязан взять карту, если даже после этого вариантов для хода нет, он пропускает его.</w:t>
      </w:r>
    </w:p>
    <w:p w14:paraId="7063934B" w14:textId="58244938" w:rsidR="0082093D" w:rsidRPr="00477EEC" w:rsidRDefault="0082093D" w:rsidP="001F7E53">
      <w:pPr>
        <w:ind w:firstLine="709"/>
      </w:pPr>
      <w:r>
        <w:t>Игра заканчивается, когда у одного из игроков не остаётся карт на руках. Он считается победителем.</w:t>
      </w:r>
    </w:p>
    <w:p w14:paraId="2424DCB7" w14:textId="35341027" w:rsidR="00477EEC" w:rsidRDefault="00477EEC" w:rsidP="00477EEC">
      <w:pPr>
        <w:pStyle w:val="ac"/>
        <w:rPr>
          <w:rFonts w:cs="Times New Roman"/>
          <w:szCs w:val="28"/>
        </w:rPr>
      </w:pPr>
    </w:p>
    <w:p w14:paraId="11C8B98E" w14:textId="21B4BA4B" w:rsidR="0086639E" w:rsidRPr="00DF6518" w:rsidRDefault="00E70521" w:rsidP="00477EEC">
      <w:pPr>
        <w:pStyle w:val="ab"/>
        <w:outlineLvl w:val="1"/>
      </w:pPr>
      <w:bookmarkStart w:id="28" w:name="_Toc42242702"/>
      <w:r>
        <w:t>3</w:t>
      </w:r>
      <w:r w:rsidR="00477EEC">
        <w:t>.2. Работа с программой</w:t>
      </w:r>
      <w:bookmarkEnd w:id="28"/>
    </w:p>
    <w:p w14:paraId="7FE4A0DC" w14:textId="77777777" w:rsidR="00026E0E" w:rsidRDefault="00026E0E" w:rsidP="00192701">
      <w:pPr>
        <w:ind w:firstLine="708"/>
      </w:pPr>
    </w:p>
    <w:p w14:paraId="7C745685" w14:textId="2A65285F" w:rsidR="00026E0E" w:rsidRPr="00DF6518" w:rsidRDefault="00DF6518" w:rsidP="00192701">
      <w:pPr>
        <w:ind w:firstLine="708"/>
      </w:pPr>
      <w:r>
        <w:t xml:space="preserve">При запуске программы появляется окно </w:t>
      </w:r>
      <w:r w:rsidR="00F11D7C">
        <w:t xml:space="preserve">авторизации </w:t>
      </w:r>
      <w:r>
        <w:t>для ввода имени пользователя. Необходимо ввести имя пользователя в игре и нажать кнопку войти</w:t>
      </w:r>
      <w:r w:rsidR="00F11D7C">
        <w:t xml:space="preserve">, как демонстрирует рисунок </w:t>
      </w:r>
      <w:r w:rsidR="00E70521">
        <w:t>3</w:t>
      </w:r>
      <w:r w:rsidR="00A037BD">
        <w:t>.1</w:t>
      </w:r>
      <w:r w:rsidR="00F11D7C">
        <w:t>.</w:t>
      </w:r>
    </w:p>
    <w:p w14:paraId="461BABA8" w14:textId="4EC210B0" w:rsidR="00DF72E2" w:rsidRPr="00AD3FEE" w:rsidRDefault="00B32699" w:rsidP="00257232">
      <w:r w:rsidRPr="00104DAC">
        <w:t xml:space="preserve"> </w:t>
      </w:r>
      <w:r w:rsidR="00F578F0" w:rsidRPr="00104DAC">
        <w:t xml:space="preserve"> </w:t>
      </w:r>
    </w:p>
    <w:p w14:paraId="6DBAD5C3" w14:textId="5E42B8CA" w:rsidR="00257232" w:rsidRDefault="001F7E53" w:rsidP="00F11D7C">
      <w:pPr>
        <w:jc w:val="center"/>
      </w:pPr>
      <w:r>
        <w:rPr>
          <w:noProof/>
        </w:rPr>
        <w:drawing>
          <wp:inline distT="0" distB="0" distL="0" distR="0" wp14:anchorId="07B33CEE" wp14:editId="3C20B3C0">
            <wp:extent cx="3409950" cy="1836127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6113" cy="185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7C17D" w14:textId="77777777" w:rsidR="001F7E53" w:rsidRDefault="001F7E53" w:rsidP="00F11D7C">
      <w:pPr>
        <w:jc w:val="center"/>
      </w:pPr>
    </w:p>
    <w:p w14:paraId="1B28E2FF" w14:textId="4885DBBD" w:rsidR="00F11D7C" w:rsidRPr="00A13D03" w:rsidRDefault="00F11D7C" w:rsidP="00F11D7C">
      <w:pPr>
        <w:jc w:val="center"/>
      </w:pPr>
      <w:r>
        <w:t xml:space="preserve">Рисунок </w:t>
      </w:r>
      <w:r w:rsidR="00E70521">
        <w:t>3</w:t>
      </w:r>
      <w:r w:rsidR="00A037BD">
        <w:t>.1</w:t>
      </w:r>
      <w:r>
        <w:t xml:space="preserve"> – Окно авторизации</w:t>
      </w:r>
      <w:r w:rsidR="001765FB" w:rsidRPr="00A13D03">
        <w:t>.</w:t>
      </w:r>
    </w:p>
    <w:p w14:paraId="5A74B8FA" w14:textId="4AE927C3" w:rsidR="001765FB" w:rsidRPr="00A13D03" w:rsidRDefault="001765FB" w:rsidP="001765FB"/>
    <w:p w14:paraId="6DA72E9E" w14:textId="62A1C0A8" w:rsidR="001765FB" w:rsidRDefault="001765FB" w:rsidP="001F7E53">
      <w:pPr>
        <w:ind w:firstLine="709"/>
      </w:pPr>
      <w:r>
        <w:t>После чего открывается игровое меню, с таблицей доступных игр. На нем имеются кнопки «</w:t>
      </w:r>
      <w:r w:rsidR="000B425E">
        <w:rPr>
          <w:lang w:val="en-US"/>
        </w:rPr>
        <w:t>Create</w:t>
      </w:r>
      <w:r w:rsidR="000B425E" w:rsidRPr="000B425E">
        <w:t xml:space="preserve"> </w:t>
      </w:r>
      <w:r w:rsidR="000B425E">
        <w:rPr>
          <w:lang w:val="en-US"/>
        </w:rPr>
        <w:t>lobby</w:t>
      </w:r>
      <w:r>
        <w:t>» и «</w:t>
      </w:r>
      <w:r w:rsidR="000B425E">
        <w:rPr>
          <w:lang w:val="en-US"/>
        </w:rPr>
        <w:t>Join</w:t>
      </w:r>
      <w:r w:rsidR="000B425E" w:rsidRPr="000B425E">
        <w:t xml:space="preserve"> </w:t>
      </w:r>
      <w:r w:rsidR="000B425E">
        <w:rPr>
          <w:lang w:val="en-US"/>
        </w:rPr>
        <w:t>lobby</w:t>
      </w:r>
      <w:r>
        <w:t xml:space="preserve">». При нажатии на первую, в таблицу игр добавляется новая комната и у создавшего комнату клиента появляется игровое окно, что иллюстрирует рисунок </w:t>
      </w:r>
      <w:r w:rsidR="00E70521">
        <w:t>3</w:t>
      </w:r>
      <w:r w:rsidR="00A037BD">
        <w:t>.2</w:t>
      </w:r>
      <w:r>
        <w:t>.</w:t>
      </w:r>
    </w:p>
    <w:p w14:paraId="59521C1A" w14:textId="77777777" w:rsidR="001765FB" w:rsidRDefault="001765FB" w:rsidP="001765FB"/>
    <w:p w14:paraId="60AB927F" w14:textId="5FBB5A8F" w:rsidR="001765FB" w:rsidRDefault="001F7E53" w:rsidP="001765FB">
      <w:pPr>
        <w:jc w:val="center"/>
      </w:pPr>
      <w:r>
        <w:rPr>
          <w:noProof/>
        </w:rPr>
        <w:drawing>
          <wp:inline distT="0" distB="0" distL="0" distR="0" wp14:anchorId="1A3FF4CC" wp14:editId="2715A817">
            <wp:extent cx="5934075" cy="3076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8E0FD2" w14:textId="77777777" w:rsidR="001F7E53" w:rsidRDefault="001F7E53" w:rsidP="001765FB">
      <w:pPr>
        <w:jc w:val="center"/>
      </w:pPr>
    </w:p>
    <w:p w14:paraId="709D5B3B" w14:textId="3F08C7CD" w:rsidR="001765FB" w:rsidRPr="001765FB" w:rsidRDefault="001765FB" w:rsidP="001765FB">
      <w:pPr>
        <w:jc w:val="center"/>
      </w:pPr>
      <w:r>
        <w:t xml:space="preserve">Рисунок </w:t>
      </w:r>
      <w:r w:rsidR="00E70521">
        <w:t>3</w:t>
      </w:r>
      <w:r w:rsidR="00A037BD">
        <w:t>.2</w:t>
      </w:r>
      <w:r>
        <w:t xml:space="preserve"> – Игровое меню и окно.</w:t>
      </w:r>
    </w:p>
    <w:p w14:paraId="75817C72" w14:textId="14629663" w:rsidR="00E2728D" w:rsidRDefault="001765FB" w:rsidP="00E2728D">
      <w:r>
        <w:tab/>
      </w:r>
    </w:p>
    <w:p w14:paraId="25301800" w14:textId="41C4C86B" w:rsidR="001765FB" w:rsidRDefault="001765FB" w:rsidP="001F7E53">
      <w:pPr>
        <w:ind w:firstLine="709"/>
      </w:pPr>
      <w:r>
        <w:t>Для того, чтобы войти в уже существующее лобби необходимо выбрать его, и нажать на кнопку «</w:t>
      </w:r>
      <w:r w:rsidR="000B425E">
        <w:rPr>
          <w:lang w:val="en-US"/>
        </w:rPr>
        <w:t>Join</w:t>
      </w:r>
      <w:r w:rsidR="000B425E" w:rsidRPr="000B425E">
        <w:t xml:space="preserve"> </w:t>
      </w:r>
      <w:r w:rsidR="000B425E">
        <w:rPr>
          <w:lang w:val="en-US"/>
        </w:rPr>
        <w:t>lobby</w:t>
      </w:r>
      <w:r>
        <w:t>». Откроется то же игровое окно.</w:t>
      </w:r>
    </w:p>
    <w:p w14:paraId="68D48337" w14:textId="3AEF702C" w:rsidR="0082093D" w:rsidRDefault="0086639E" w:rsidP="001F7E53">
      <w:pPr>
        <w:ind w:firstLine="709"/>
      </w:pPr>
      <w:r>
        <w:t>Как только все игроки присоединились к комнате, начинается игра.</w:t>
      </w:r>
      <w:r w:rsidR="0082093D">
        <w:t xml:space="preserve"> Согласно правилам игры, на столе находится либо шесть, либо девять, либо дама. На экране написано, чей ход на данный момент. Также присутствуют кнопки «</w:t>
      </w:r>
      <w:r w:rsidR="000B425E">
        <w:rPr>
          <w:lang w:val="en-US"/>
        </w:rPr>
        <w:t>Take card</w:t>
      </w:r>
      <w:r w:rsidR="0082093D">
        <w:t>» и «</w:t>
      </w:r>
      <w:r w:rsidR="000B425E">
        <w:rPr>
          <w:lang w:val="en-US"/>
        </w:rPr>
        <w:t>Skip</w:t>
      </w:r>
      <w:r w:rsidR="0082093D">
        <w:t xml:space="preserve">». В один и тот же момент времени одна из них заблокирована, а другая нет. При нажатии на одну из них происходит смена блокировки. Начало игры представлено на рисунке </w:t>
      </w:r>
      <w:r w:rsidR="00E70521">
        <w:t>3</w:t>
      </w:r>
      <w:r w:rsidR="00A037BD">
        <w:t>.3</w:t>
      </w:r>
      <w:r w:rsidR="0082093D">
        <w:t>.</w:t>
      </w:r>
    </w:p>
    <w:p w14:paraId="438E2357" w14:textId="09D83D47" w:rsidR="0094363F" w:rsidRPr="00637E7C" w:rsidRDefault="0094363F" w:rsidP="0094363F">
      <w:pPr>
        <w:ind w:firstLine="708"/>
        <w:rPr>
          <w:lang w:val="en-US"/>
        </w:rPr>
      </w:pPr>
      <w:r>
        <w:t>Во время игры всегда известно, кто ходит на данный момент и какие действия выполняет положенная карта.</w:t>
      </w:r>
      <w:r w:rsidR="00991C35">
        <w:t xml:space="preserve"> Данная информация находится посередине, в верхней части окна игрового поля.</w:t>
      </w:r>
    </w:p>
    <w:p w14:paraId="69C651B3" w14:textId="6F836F64" w:rsidR="0082093D" w:rsidRDefault="0094363F" w:rsidP="0094363F">
      <w:pPr>
        <w:ind w:firstLine="708"/>
      </w:pPr>
      <w:r>
        <w:t>Как только появится победитель, у каждого игрока появится извещение о нём. При его закрытии или нажатии на кнопку «Ок» игровое окно закрывается и появляется игровое меню.</w:t>
      </w:r>
      <w:r w:rsidRPr="00071E61">
        <w:t xml:space="preserve"> </w:t>
      </w:r>
      <w:r>
        <w:t xml:space="preserve">На рисунке </w:t>
      </w:r>
      <w:r w:rsidR="00E70521">
        <w:t>3</w:t>
      </w:r>
      <w:r>
        <w:t>.4 показано данное сообщение.</w:t>
      </w:r>
    </w:p>
    <w:p w14:paraId="4598DDAB" w14:textId="3515E973" w:rsidR="0082093D" w:rsidRDefault="000B425E" w:rsidP="0082093D">
      <w:pPr>
        <w:jc w:val="center"/>
        <w:rPr>
          <w:noProof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30A05AC1" wp14:editId="22B169BC">
            <wp:extent cx="4086225" cy="3174531"/>
            <wp:effectExtent l="0" t="0" r="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4086" cy="318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13A32" w14:textId="77777777" w:rsidR="000B425E" w:rsidRDefault="000B425E" w:rsidP="0082093D">
      <w:pPr>
        <w:jc w:val="center"/>
      </w:pPr>
    </w:p>
    <w:p w14:paraId="412C6A3F" w14:textId="0229B98E" w:rsidR="004906CE" w:rsidRDefault="0082093D" w:rsidP="00AD3FEE">
      <w:pPr>
        <w:jc w:val="center"/>
      </w:pPr>
      <w:r>
        <w:t xml:space="preserve">Рисунок </w:t>
      </w:r>
      <w:r w:rsidR="00E70521">
        <w:t>3</w:t>
      </w:r>
      <w:r w:rsidR="00A037BD">
        <w:t>.3</w:t>
      </w:r>
      <w:r>
        <w:t xml:space="preserve"> – Начало игры.</w:t>
      </w:r>
    </w:p>
    <w:p w14:paraId="1D54BEE9" w14:textId="77777777" w:rsidR="000B425E" w:rsidRDefault="000B425E" w:rsidP="00AD3FEE">
      <w:pPr>
        <w:jc w:val="center"/>
      </w:pPr>
    </w:p>
    <w:p w14:paraId="0D124247" w14:textId="77777777" w:rsidR="00B66646" w:rsidRDefault="00B66646" w:rsidP="0082093D">
      <w:pPr>
        <w:ind w:firstLine="708"/>
      </w:pPr>
    </w:p>
    <w:p w14:paraId="38A33785" w14:textId="21A5E90A" w:rsidR="00B66646" w:rsidRDefault="001F7E53" w:rsidP="00B66646">
      <w:pPr>
        <w:ind w:firstLine="708"/>
        <w:jc w:val="center"/>
        <w:rPr>
          <w:noProof/>
        </w:rPr>
      </w:pPr>
      <w:r>
        <w:rPr>
          <w:noProof/>
        </w:rPr>
        <w:drawing>
          <wp:inline distT="0" distB="0" distL="0" distR="0" wp14:anchorId="41EF1F71" wp14:editId="214F8E2E">
            <wp:extent cx="1500401" cy="1857375"/>
            <wp:effectExtent l="0" t="0" r="508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8889" cy="1880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B8CAA" w14:textId="77777777" w:rsidR="001F7E53" w:rsidRDefault="001F7E53" w:rsidP="00B66646">
      <w:pPr>
        <w:ind w:firstLine="708"/>
        <w:jc w:val="center"/>
      </w:pPr>
    </w:p>
    <w:p w14:paraId="65B215AA" w14:textId="0AA174BD" w:rsidR="00B66646" w:rsidRDefault="00B66646" w:rsidP="00B66646">
      <w:pPr>
        <w:ind w:firstLine="708"/>
        <w:jc w:val="center"/>
      </w:pPr>
      <w:r>
        <w:t xml:space="preserve">Рисунок </w:t>
      </w:r>
      <w:r w:rsidR="00E70521">
        <w:t>3</w:t>
      </w:r>
      <w:r w:rsidR="00A037BD">
        <w:t>.4</w:t>
      </w:r>
      <w:r>
        <w:t xml:space="preserve"> – Сообщение о победителе.</w:t>
      </w:r>
    </w:p>
    <w:p w14:paraId="033AF7D9" w14:textId="0842E560" w:rsidR="00B66646" w:rsidRDefault="00B66646">
      <w:pPr>
        <w:spacing w:after="160" w:line="259" w:lineRule="auto"/>
        <w:jc w:val="left"/>
      </w:pPr>
      <w:r>
        <w:br w:type="page"/>
      </w:r>
    </w:p>
    <w:p w14:paraId="0966476F" w14:textId="3AE2FAB5" w:rsidR="00B66646" w:rsidRPr="00A13D03" w:rsidRDefault="00B66646" w:rsidP="004E73A2">
      <w:pPr>
        <w:pStyle w:val="afe"/>
      </w:pPr>
      <w:bookmarkStart w:id="29" w:name="_Toc42242703"/>
      <w:r w:rsidRPr="00A13D03">
        <w:lastRenderedPageBreak/>
        <w:t>Заключение</w:t>
      </w:r>
      <w:bookmarkEnd w:id="29"/>
    </w:p>
    <w:p w14:paraId="616DEE47" w14:textId="17C4039B" w:rsidR="00B66646" w:rsidRDefault="00B66646" w:rsidP="00B66646"/>
    <w:p w14:paraId="5BE231C2" w14:textId="61A8BC6B" w:rsidR="00B66646" w:rsidRDefault="00B66646" w:rsidP="00B66646">
      <w:pPr>
        <w:ind w:firstLine="709"/>
        <w:rPr>
          <w:rFonts w:cs="Times New Roman"/>
          <w:szCs w:val="28"/>
        </w:rPr>
      </w:pPr>
      <w:r>
        <w:rPr>
          <w:color w:val="000000"/>
          <w:szCs w:val="28"/>
        </w:rPr>
        <w:t>В рамках данного курсового проекта было разработано игровое программное средство «</w:t>
      </w:r>
      <w:r w:rsidR="00CC5B30">
        <w:rPr>
          <w:color w:val="000000"/>
          <w:szCs w:val="28"/>
          <w:lang w:val="en-US"/>
        </w:rPr>
        <w:t>Meow</w:t>
      </w:r>
      <w:r w:rsidR="00CC5B30" w:rsidRPr="00CC5B30">
        <w:rPr>
          <w:color w:val="000000"/>
          <w:szCs w:val="28"/>
        </w:rPr>
        <w:t>-</w:t>
      </w:r>
      <w:r w:rsidR="00CC5B30">
        <w:rPr>
          <w:color w:val="000000"/>
          <w:szCs w:val="28"/>
          <w:lang w:val="en-US"/>
        </w:rPr>
        <w:t>Meow</w:t>
      </w:r>
      <w:r>
        <w:rPr>
          <w:color w:val="000000"/>
          <w:szCs w:val="28"/>
        </w:rPr>
        <w:t xml:space="preserve">». Согласно поставленным задачам, в данном приложении были реализованы </w:t>
      </w:r>
      <w:r>
        <w:rPr>
          <w:rFonts w:cs="Times New Roman"/>
          <w:szCs w:val="28"/>
        </w:rPr>
        <w:t>следующие функции:</w:t>
      </w:r>
    </w:p>
    <w:p w14:paraId="42E42901" w14:textId="77777777" w:rsidR="001F7E53" w:rsidRPr="00F44F9F" w:rsidRDefault="001F7E53" w:rsidP="001F7E53">
      <w:pPr>
        <w:ind w:firstLine="709"/>
      </w:pPr>
      <w:r>
        <w:t>- создание сервера и клиента</w:t>
      </w:r>
      <w:r w:rsidRPr="00F44F9F">
        <w:t>;</w:t>
      </w:r>
    </w:p>
    <w:p w14:paraId="4605E5BA" w14:textId="77777777" w:rsidR="001F7E53" w:rsidRPr="00F44F9F" w:rsidRDefault="001F7E53" w:rsidP="001F7E53">
      <w:pPr>
        <w:ind w:firstLine="709"/>
      </w:pPr>
      <w:r>
        <w:t>- подключение клиента к удалённому серверу в локальной сети</w:t>
      </w:r>
      <w:r w:rsidRPr="00F44F9F">
        <w:t>;</w:t>
      </w:r>
    </w:p>
    <w:p w14:paraId="6B4AECA8" w14:textId="77777777" w:rsidR="001F7E53" w:rsidRPr="00F44F9F" w:rsidRDefault="001F7E53" w:rsidP="001F7E53">
      <w:pPr>
        <w:ind w:firstLine="709"/>
      </w:pPr>
      <w:r>
        <w:t>- передача объектов между сервером и клиентами</w:t>
      </w:r>
      <w:r w:rsidRPr="00F44F9F">
        <w:t>;</w:t>
      </w:r>
    </w:p>
    <w:p w14:paraId="2151317C" w14:textId="404D8709" w:rsidR="001F7E53" w:rsidRPr="001F7E53" w:rsidRDefault="001F7E53" w:rsidP="001F7E53">
      <w:pPr>
        <w:ind w:firstLine="709"/>
      </w:pPr>
      <w:r>
        <w:t>- реализация взаимодействия интерфейса между игроками</w:t>
      </w:r>
      <w:r w:rsidRPr="00F44F9F">
        <w:t>;</w:t>
      </w:r>
    </w:p>
    <w:p w14:paraId="508C6EFE" w14:textId="5FDAFF4B" w:rsidR="00B66646" w:rsidRDefault="00B66646" w:rsidP="00B6664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успешного создания данного игрового программного средства было необходимо изучить возможности среды программирования </w:t>
      </w:r>
      <w:r>
        <w:rPr>
          <w:rFonts w:cs="Times New Roman"/>
          <w:szCs w:val="28"/>
          <w:lang w:val="en-US"/>
        </w:rPr>
        <w:t>Java</w:t>
      </w:r>
      <w:r>
        <w:rPr>
          <w:rFonts w:cs="Times New Roman"/>
          <w:szCs w:val="28"/>
        </w:rPr>
        <w:t xml:space="preserve">, изучить теорию работы сервера с клиентом, прочитать методические указания по устройству </w:t>
      </w:r>
      <w:r>
        <w:rPr>
          <w:rFonts w:cs="Times New Roman"/>
          <w:szCs w:val="28"/>
          <w:lang w:val="en-US"/>
        </w:rPr>
        <w:t>TCP</w:t>
      </w:r>
      <w:r w:rsidRPr="00B6664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UDP</w:t>
      </w:r>
      <w:r w:rsidRPr="00B6664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токолов.</w:t>
      </w:r>
    </w:p>
    <w:p w14:paraId="368AEB21" w14:textId="57F745B7" w:rsidR="00B66646" w:rsidRDefault="00B66646" w:rsidP="00B6664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уществует множество способов дальнейшего улучшения приложения. Например, усовершенствовать игровые алгоритмы,</w:t>
      </w:r>
      <w:r w:rsidR="001F7E53">
        <w:rPr>
          <w:rFonts w:cs="Times New Roman"/>
          <w:szCs w:val="28"/>
        </w:rPr>
        <w:t xml:space="preserve"> добавить чат в игру для удобной коммуникации между игроками.</w:t>
      </w:r>
    </w:p>
    <w:p w14:paraId="0A6B1733" w14:textId="0B02E0C2" w:rsidR="00461DE8" w:rsidRDefault="00B66646" w:rsidP="00B6664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анное приложение позволит не только приятно провести время, но и также развить логическое мышление и способность просчитывать наилучшие варианты ходов.</w:t>
      </w:r>
    </w:p>
    <w:p w14:paraId="08752BA7" w14:textId="77777777" w:rsidR="00461DE8" w:rsidRDefault="00461DE8">
      <w:pPr>
        <w:spacing w:after="160" w:line="259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565BCA5" w14:textId="47AD1980" w:rsidR="00B66646" w:rsidRPr="006A6218" w:rsidRDefault="00461DE8" w:rsidP="004E73A2">
      <w:pPr>
        <w:pStyle w:val="aa"/>
        <w:rPr>
          <w:lang w:val="ru-RU"/>
        </w:rPr>
      </w:pPr>
      <w:bookmarkStart w:id="30" w:name="_Toc42242704"/>
      <w:r w:rsidRPr="006A6218">
        <w:rPr>
          <w:lang w:val="ru-RU"/>
        </w:rPr>
        <w:lastRenderedPageBreak/>
        <w:t xml:space="preserve">Список </w:t>
      </w:r>
      <w:r w:rsidR="008D1130" w:rsidRPr="006A6218">
        <w:rPr>
          <w:lang w:val="ru-RU"/>
        </w:rPr>
        <w:t>использованных источников</w:t>
      </w:r>
      <w:bookmarkEnd w:id="30"/>
    </w:p>
    <w:p w14:paraId="3DCC1091" w14:textId="2A8B474C" w:rsidR="008D1130" w:rsidRDefault="008D1130" w:rsidP="008D1130"/>
    <w:p w14:paraId="4AF6D188" w14:textId="6E7B166D" w:rsidR="006A6218" w:rsidRDefault="006A6218" w:rsidP="006A6218">
      <w:pPr>
        <w:pStyle w:val="ac"/>
        <w:ind w:left="0" w:firstLine="709"/>
      </w:pPr>
      <w:r w:rsidRPr="006A6218">
        <w:t xml:space="preserve">[1] </w:t>
      </w:r>
      <w:r>
        <w:t xml:space="preserve">Руководство по </w:t>
      </w:r>
      <w:r>
        <w:rPr>
          <w:lang w:val="en-US"/>
        </w:rPr>
        <w:t>IntelliJ</w:t>
      </w:r>
      <w:r w:rsidRPr="00785210">
        <w:t xml:space="preserve"> </w:t>
      </w:r>
      <w:r>
        <w:rPr>
          <w:lang w:val="en-US"/>
        </w:rPr>
        <w:t>IDEA</w:t>
      </w:r>
      <w:r>
        <w:t xml:space="preserve">. – Режим доступа </w:t>
      </w:r>
      <w:hyperlink r:id="rId24" w:history="1">
        <w:r w:rsidRPr="00044E97">
          <w:rPr>
            <w:rStyle w:val="af"/>
          </w:rPr>
          <w:t>https://www.jetbrains.com/ru-ru/idea/documentation/</w:t>
        </w:r>
      </w:hyperlink>
    </w:p>
    <w:p w14:paraId="3C3AE59B" w14:textId="298036BC" w:rsidR="008D1130" w:rsidRDefault="006A6218" w:rsidP="006A6218">
      <w:pPr>
        <w:pStyle w:val="ac"/>
        <w:ind w:left="0" w:firstLine="709"/>
      </w:pPr>
      <w:r w:rsidRPr="006A6218">
        <w:t xml:space="preserve">[2] </w:t>
      </w:r>
      <w:r w:rsidR="008D1130">
        <w:t xml:space="preserve">Сетевое программирование с сокетами и каналами. – Режим доступа </w:t>
      </w:r>
      <w:hyperlink r:id="rId25" w:history="1">
        <w:r w:rsidR="008D1130" w:rsidRPr="00044E97">
          <w:rPr>
            <w:rStyle w:val="af"/>
          </w:rPr>
          <w:t>http://javatutor.net/books/tiej/socket</w:t>
        </w:r>
      </w:hyperlink>
      <w:r w:rsidR="008D1130">
        <w:t xml:space="preserve"> </w:t>
      </w:r>
    </w:p>
    <w:p w14:paraId="129E889E" w14:textId="7CEEFC0A" w:rsidR="006A6218" w:rsidRDefault="006A6218" w:rsidP="006A6218">
      <w:pPr>
        <w:pStyle w:val="ac"/>
        <w:ind w:left="0" w:firstLine="709"/>
      </w:pPr>
      <w:r w:rsidRPr="006A6218">
        <w:t xml:space="preserve">[3] </w:t>
      </w:r>
      <w:r>
        <w:t xml:space="preserve">Посылка широковещательных сообщений. – Режим доступа </w:t>
      </w:r>
      <w:hyperlink r:id="rId26" w:history="1">
        <w:r w:rsidRPr="00044E97">
          <w:rPr>
            <w:rStyle w:val="af"/>
          </w:rPr>
          <w:t>http://www.frolov-lib.ru/programming/javasamples/vol8/vol8_9/index.html</w:t>
        </w:r>
      </w:hyperlink>
    </w:p>
    <w:p w14:paraId="66D09101" w14:textId="2627BFF4" w:rsidR="008D1130" w:rsidRDefault="006A6218" w:rsidP="006A6218">
      <w:pPr>
        <w:pStyle w:val="ac"/>
        <w:ind w:left="0" w:firstLine="709"/>
      </w:pPr>
      <w:r w:rsidRPr="006A6218">
        <w:t xml:space="preserve">[4] </w:t>
      </w:r>
      <w:r w:rsidR="008D1130">
        <w:t xml:space="preserve">Руководство по языку программирования </w:t>
      </w:r>
      <w:r w:rsidR="008D1130">
        <w:rPr>
          <w:lang w:val="en-US"/>
        </w:rPr>
        <w:t>Java</w:t>
      </w:r>
      <w:r w:rsidR="008D1130" w:rsidRPr="008D1130">
        <w:t xml:space="preserve">. </w:t>
      </w:r>
      <w:r w:rsidR="008D1130">
        <w:t xml:space="preserve">– Режим доступа </w:t>
      </w:r>
      <w:hyperlink r:id="rId27" w:history="1">
        <w:r w:rsidR="00785210" w:rsidRPr="00044E97">
          <w:rPr>
            <w:rStyle w:val="af"/>
          </w:rPr>
          <w:t>https://metanit.com/java/tutorial/</w:t>
        </w:r>
      </w:hyperlink>
      <w:r w:rsidR="00785210">
        <w:t xml:space="preserve"> </w:t>
      </w:r>
    </w:p>
    <w:p w14:paraId="508CFCC3" w14:textId="223B2996" w:rsidR="00D41E5A" w:rsidRDefault="006A6218" w:rsidP="006A6218">
      <w:pPr>
        <w:ind w:firstLine="709"/>
      </w:pPr>
      <w:r>
        <w:rPr>
          <w:color w:val="000000"/>
          <w:sz w:val="27"/>
          <w:szCs w:val="27"/>
          <w:lang w:val="en-US"/>
        </w:rPr>
        <w:t xml:space="preserve">[5] </w:t>
      </w:r>
      <w:r w:rsidR="00D41E5A" w:rsidRPr="006A6218">
        <w:rPr>
          <w:color w:val="000000"/>
          <w:sz w:val="27"/>
          <w:szCs w:val="27"/>
        </w:rPr>
        <w:t>Шилдт, Герберт Java 8. Руководство для начинающих: / Шилдт, Герберт. – СПб.: ООО "Альфа-книга', 2018. – 1488 с.</w:t>
      </w:r>
    </w:p>
    <w:p w14:paraId="192D4A6A" w14:textId="0766F46D" w:rsidR="00785210" w:rsidRDefault="00785210">
      <w:pPr>
        <w:spacing w:after="160" w:line="259" w:lineRule="auto"/>
        <w:jc w:val="left"/>
      </w:pPr>
      <w:r>
        <w:br w:type="page"/>
      </w:r>
    </w:p>
    <w:p w14:paraId="13BBAE0D" w14:textId="6FD13F4A" w:rsidR="00785210" w:rsidRDefault="00785210" w:rsidP="004E73A2">
      <w:pPr>
        <w:pStyle w:val="aa"/>
      </w:pPr>
      <w:bookmarkStart w:id="31" w:name="_Toc42242705"/>
      <w:r>
        <w:lastRenderedPageBreak/>
        <w:t>Приложение А</w:t>
      </w:r>
      <w:bookmarkEnd w:id="31"/>
    </w:p>
    <w:p w14:paraId="0D5F35B1" w14:textId="189B78FB" w:rsidR="00785210" w:rsidRDefault="00785210" w:rsidP="00785210">
      <w:pPr>
        <w:pStyle w:val="a3"/>
        <w:ind w:firstLine="0"/>
        <w:jc w:val="both"/>
      </w:pPr>
    </w:p>
    <w:p w14:paraId="1F7CF912" w14:textId="2135BD8D" w:rsidR="00785210" w:rsidRDefault="00785210" w:rsidP="00785210">
      <w:pPr>
        <w:pStyle w:val="a3"/>
        <w:ind w:firstLine="0"/>
        <w:rPr>
          <w:b/>
          <w:bCs/>
        </w:rPr>
      </w:pPr>
      <w:r>
        <w:rPr>
          <w:b/>
          <w:bCs/>
        </w:rPr>
        <w:t>Исходный код программы</w:t>
      </w:r>
    </w:p>
    <w:p w14:paraId="650A172A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>package main;</w:t>
      </w:r>
    </w:p>
    <w:p w14:paraId="4F279620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B72ABC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>import javafx.collections.FXCollections;</w:t>
      </w:r>
    </w:p>
    <w:p w14:paraId="59EF315B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>import javafx.collections.ObservableList;</w:t>
      </w:r>
    </w:p>
    <w:p w14:paraId="48455FB4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>import java.io.IOException;</w:t>
      </w:r>
    </w:p>
    <w:p w14:paraId="28754898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>import java.net.ServerSocket;</w:t>
      </w:r>
    </w:p>
    <w:p w14:paraId="366EBEA5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>import java.net.Socket;</w:t>
      </w:r>
    </w:p>
    <w:p w14:paraId="51948819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A35FDD9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>public class Server {</w:t>
      </w:r>
    </w:p>
    <w:p w14:paraId="145854B6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68CA8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static final int PORT = 1488;</w:t>
      </w:r>
    </w:p>
    <w:p w14:paraId="453EC7E5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private ObservableList&lt;ClientHandler&gt; clients = FXCollections.observableArrayList();</w:t>
      </w:r>
    </w:p>
    <w:p w14:paraId="1487853E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public ObservableList&lt;GField&gt; gamesArray;</w:t>
      </w:r>
    </w:p>
    <w:p w14:paraId="2E0F6854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private static UDPMessage connectionListener;</w:t>
      </w:r>
    </w:p>
    <w:p w14:paraId="202218F6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public Server() {</w:t>
      </w:r>
    </w:p>
    <w:p w14:paraId="572462EB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Socket clientSocket = null;</w:t>
      </w:r>
    </w:p>
    <w:p w14:paraId="29F3AB23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ServerSocket serverSocket = null;</w:t>
      </w:r>
    </w:p>
    <w:p w14:paraId="03F9286C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try {</w:t>
      </w:r>
    </w:p>
    <w:p w14:paraId="08906E63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serverSocket = new ServerSocket(PORT);</w:t>
      </w:r>
    </w:p>
    <w:p w14:paraId="0B209062" w14:textId="77777777" w:rsid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connectionListener = new </w:t>
      </w:r>
    </w:p>
    <w:p w14:paraId="27E77374" w14:textId="17910811" w:rsidR="00FE207C" w:rsidRPr="00E7306F" w:rsidRDefault="00E7306F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r w:rsidR="00FE207C" w:rsidRPr="00E7306F">
        <w:rPr>
          <w:rFonts w:ascii="Courier New" w:hAnsi="Courier New" w:cs="Courier New"/>
          <w:sz w:val="24"/>
          <w:szCs w:val="24"/>
          <w:lang w:val="en-US"/>
        </w:rPr>
        <w:t>UDPMessage(serverSocket.getLocalPort());</w:t>
      </w:r>
    </w:p>
    <w:p w14:paraId="7544F869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System.out.println("Server is running.");</w:t>
      </w:r>
    </w:p>
    <w:p w14:paraId="71FADB16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while (true) {</w:t>
      </w:r>
    </w:p>
    <w:p w14:paraId="3FB3E071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clientSocket = serverSocket.accept();</w:t>
      </w:r>
    </w:p>
    <w:p w14:paraId="40B9AD5B" w14:textId="77777777" w:rsid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ClientHandler client = new </w:t>
      </w:r>
    </w:p>
    <w:p w14:paraId="72B615DB" w14:textId="6C5AC419" w:rsidR="00FE207C" w:rsidRPr="00E7306F" w:rsidRDefault="00E7306F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 </w:t>
      </w:r>
      <w:r w:rsidR="00FE207C" w:rsidRPr="00E7306F">
        <w:rPr>
          <w:rFonts w:ascii="Courier New" w:hAnsi="Courier New" w:cs="Courier New"/>
          <w:sz w:val="24"/>
          <w:szCs w:val="24"/>
          <w:lang w:val="en-US"/>
        </w:rPr>
        <w:t>ClientHandler(clientSocket, this);</w:t>
      </w:r>
    </w:p>
    <w:p w14:paraId="4E716559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clients.add(client);</w:t>
      </w:r>
    </w:p>
    <w:p w14:paraId="6F49EBA9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new Thread(client).start();</w:t>
      </w:r>
    </w:p>
    <w:p w14:paraId="01E2948E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C69BD43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F8E9D98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catch (IOException ex) {</w:t>
      </w:r>
    </w:p>
    <w:p w14:paraId="0D408A24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ex.printStackTrace();</w:t>
      </w:r>
    </w:p>
    <w:p w14:paraId="00004A38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2BF03B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finally {</w:t>
      </w:r>
    </w:p>
    <w:p w14:paraId="7EABCF83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try {</w:t>
      </w:r>
    </w:p>
    <w:p w14:paraId="2044D88A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if (clientSocket != null) {</w:t>
      </w:r>
    </w:p>
    <w:p w14:paraId="0C33FB08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    clientSocket.close();</w:t>
      </w:r>
    </w:p>
    <w:p w14:paraId="41320DAA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38430F98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System.out.println("Server stopped.");</w:t>
      </w:r>
    </w:p>
    <w:p w14:paraId="7FBA1614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if (serverSocket != null) {</w:t>
      </w:r>
    </w:p>
    <w:p w14:paraId="20EDF1A2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    serverSocket.close();</w:t>
      </w:r>
    </w:p>
    <w:p w14:paraId="635B8AC6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49E7AD3D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7EDD8CC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catch (IOException ex) {</w:t>
      </w:r>
    </w:p>
    <w:p w14:paraId="5AA2E991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    ex.printStackTrace();</w:t>
      </w:r>
    </w:p>
    <w:p w14:paraId="36E74940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1F1F377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A16068E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}</w:t>
      </w:r>
    </w:p>
    <w:p w14:paraId="5A0645C2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AF0AF4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public void sendMessageToAllClients(String msg, ObservableList&lt;GField&gt; gamesList) {</w:t>
      </w:r>
    </w:p>
    <w:p w14:paraId="7F44068F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for (ClientHandler client : clients) {</w:t>
      </w:r>
    </w:p>
    <w:p w14:paraId="6FBC8692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    client.sendMsg(msg, gamesList);</w:t>
      </w:r>
    </w:p>
    <w:p w14:paraId="2E837B29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518B1EF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F6ECFBB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923EB5B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public void removeClient(ClientHandler client) {</w:t>
      </w:r>
    </w:p>
    <w:p w14:paraId="72090BA0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</w:rPr>
      </w:pPr>
      <w:r w:rsidRPr="00E7306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E7306F">
        <w:rPr>
          <w:rFonts w:ascii="Courier New" w:hAnsi="Courier New" w:cs="Courier New"/>
          <w:sz w:val="24"/>
          <w:szCs w:val="24"/>
        </w:rPr>
        <w:t>clients.remove(client);</w:t>
      </w:r>
    </w:p>
    <w:p w14:paraId="600FE5D8" w14:textId="77777777" w:rsidR="00FE207C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</w:rPr>
      </w:pPr>
      <w:r w:rsidRPr="00E7306F">
        <w:rPr>
          <w:rFonts w:ascii="Courier New" w:hAnsi="Courier New" w:cs="Courier New"/>
          <w:sz w:val="24"/>
          <w:szCs w:val="24"/>
        </w:rPr>
        <w:t xml:space="preserve">    }</w:t>
      </w:r>
    </w:p>
    <w:p w14:paraId="38D7199D" w14:textId="5CF17EE3" w:rsidR="00785210" w:rsidRPr="00E7306F" w:rsidRDefault="00FE207C" w:rsidP="00E7306F">
      <w:pPr>
        <w:pStyle w:val="a3"/>
        <w:ind w:firstLine="0"/>
        <w:jc w:val="left"/>
        <w:rPr>
          <w:rFonts w:ascii="Courier New" w:hAnsi="Courier New" w:cs="Courier New"/>
          <w:sz w:val="24"/>
          <w:szCs w:val="24"/>
        </w:rPr>
      </w:pPr>
      <w:r w:rsidRPr="00E7306F">
        <w:rPr>
          <w:rFonts w:ascii="Courier New" w:hAnsi="Courier New" w:cs="Courier New"/>
          <w:sz w:val="24"/>
          <w:szCs w:val="24"/>
        </w:rPr>
        <w:t>}</w:t>
      </w:r>
    </w:p>
    <w:sectPr w:rsidR="00785210" w:rsidRPr="00E7306F" w:rsidSect="00462C81">
      <w:footerReference w:type="default" r:id="rId28"/>
      <w:pgSz w:w="11906" w:h="16838"/>
      <w:pgMar w:top="1134" w:right="850" w:bottom="1134" w:left="1701" w:header="708" w:footer="708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56BDA8" w14:textId="77777777" w:rsidR="003009A7" w:rsidRDefault="003009A7" w:rsidP="00462C81">
      <w:r>
        <w:separator/>
      </w:r>
    </w:p>
    <w:p w14:paraId="39B6A169" w14:textId="77777777" w:rsidR="003009A7" w:rsidRDefault="003009A7"/>
  </w:endnote>
  <w:endnote w:type="continuationSeparator" w:id="0">
    <w:p w14:paraId="75677110" w14:textId="77777777" w:rsidR="003009A7" w:rsidRDefault="003009A7" w:rsidP="00462C81">
      <w:r>
        <w:continuationSeparator/>
      </w:r>
    </w:p>
    <w:p w14:paraId="1C696BD3" w14:textId="77777777" w:rsidR="003009A7" w:rsidRDefault="003009A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auto"/>
    <w:pitch w:val="variable"/>
    <w:sig w:usb0="800002A7" w:usb1="5000004A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97220032"/>
      <w:docPartObj>
        <w:docPartGallery w:val="Page Numbers (Bottom of Page)"/>
        <w:docPartUnique/>
      </w:docPartObj>
    </w:sdtPr>
    <w:sdtContent>
      <w:p w14:paraId="5A0D2DCE" w14:textId="79B32277" w:rsidR="00FF7C6A" w:rsidRDefault="00FF7C6A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A7CB0B0" w14:textId="77777777" w:rsidR="00FF7C6A" w:rsidRDefault="00FF7C6A">
    <w:pPr>
      <w:pStyle w:val="af9"/>
    </w:pPr>
  </w:p>
  <w:p w14:paraId="674BED8D" w14:textId="77777777" w:rsidR="00FF7C6A" w:rsidRDefault="00FF7C6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FBFCB6" w14:textId="77777777" w:rsidR="003009A7" w:rsidRDefault="003009A7" w:rsidP="00462C81">
      <w:r>
        <w:separator/>
      </w:r>
    </w:p>
    <w:p w14:paraId="601AB924" w14:textId="77777777" w:rsidR="003009A7" w:rsidRDefault="003009A7"/>
  </w:footnote>
  <w:footnote w:type="continuationSeparator" w:id="0">
    <w:p w14:paraId="60F01DDD" w14:textId="77777777" w:rsidR="003009A7" w:rsidRDefault="003009A7" w:rsidP="00462C81">
      <w:r>
        <w:continuationSeparator/>
      </w:r>
    </w:p>
    <w:p w14:paraId="76B68D1C" w14:textId="77777777" w:rsidR="003009A7" w:rsidRDefault="003009A7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0327DC5"/>
    <w:multiLevelType w:val="hybridMultilevel"/>
    <w:tmpl w:val="634CF6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E67A47"/>
    <w:multiLevelType w:val="hybridMultilevel"/>
    <w:tmpl w:val="6E5AD480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" w15:restartNumberingAfterBreak="0">
    <w:nsid w:val="46601F73"/>
    <w:multiLevelType w:val="hybridMultilevel"/>
    <w:tmpl w:val="D76A9BB6"/>
    <w:lvl w:ilvl="0" w:tplc="B46E7494">
      <w:start w:val="2"/>
      <w:numFmt w:val="bullet"/>
      <w:lvlText w:val="-"/>
      <w:lvlJc w:val="left"/>
      <w:pPr>
        <w:ind w:left="1069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69A369CA"/>
    <w:multiLevelType w:val="hybridMultilevel"/>
    <w:tmpl w:val="3DDEC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1D4180F"/>
    <w:multiLevelType w:val="hybridMultilevel"/>
    <w:tmpl w:val="1250FC4A"/>
    <w:lvl w:ilvl="0" w:tplc="608C55B4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5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2E20"/>
    <w:rsid w:val="0000129D"/>
    <w:rsid w:val="0002253D"/>
    <w:rsid w:val="00023C92"/>
    <w:rsid w:val="00026E0E"/>
    <w:rsid w:val="00057B52"/>
    <w:rsid w:val="00071E61"/>
    <w:rsid w:val="00097457"/>
    <w:rsid w:val="000B425E"/>
    <w:rsid w:val="000B5504"/>
    <w:rsid w:val="00104DAC"/>
    <w:rsid w:val="00146FE6"/>
    <w:rsid w:val="001765FB"/>
    <w:rsid w:val="00186476"/>
    <w:rsid w:val="00192701"/>
    <w:rsid w:val="001B6DA3"/>
    <w:rsid w:val="001D6D85"/>
    <w:rsid w:val="001E0C98"/>
    <w:rsid w:val="001F7E53"/>
    <w:rsid w:val="00206EAF"/>
    <w:rsid w:val="00210905"/>
    <w:rsid w:val="00257232"/>
    <w:rsid w:val="0027743A"/>
    <w:rsid w:val="003009A7"/>
    <w:rsid w:val="00313D2A"/>
    <w:rsid w:val="003221B2"/>
    <w:rsid w:val="00326927"/>
    <w:rsid w:val="003302DA"/>
    <w:rsid w:val="00352D8D"/>
    <w:rsid w:val="00356C6F"/>
    <w:rsid w:val="003B0B5E"/>
    <w:rsid w:val="003B7117"/>
    <w:rsid w:val="003C3325"/>
    <w:rsid w:val="003D51B0"/>
    <w:rsid w:val="00430FDE"/>
    <w:rsid w:val="00461DE8"/>
    <w:rsid w:val="00462C81"/>
    <w:rsid w:val="00477EEC"/>
    <w:rsid w:val="004906CE"/>
    <w:rsid w:val="004B0F01"/>
    <w:rsid w:val="004E73A2"/>
    <w:rsid w:val="004F67E5"/>
    <w:rsid w:val="0053236B"/>
    <w:rsid w:val="00551C32"/>
    <w:rsid w:val="005725D8"/>
    <w:rsid w:val="00587171"/>
    <w:rsid w:val="005D6076"/>
    <w:rsid w:val="005E64C2"/>
    <w:rsid w:val="005E6E71"/>
    <w:rsid w:val="00600D9B"/>
    <w:rsid w:val="00631C17"/>
    <w:rsid w:val="00637E7C"/>
    <w:rsid w:val="006652EB"/>
    <w:rsid w:val="00670D3E"/>
    <w:rsid w:val="0067295C"/>
    <w:rsid w:val="00676AE9"/>
    <w:rsid w:val="006A285C"/>
    <w:rsid w:val="006A6218"/>
    <w:rsid w:val="006E7C41"/>
    <w:rsid w:val="007221A9"/>
    <w:rsid w:val="0073084E"/>
    <w:rsid w:val="0075272C"/>
    <w:rsid w:val="00785210"/>
    <w:rsid w:val="007F3630"/>
    <w:rsid w:val="007F54BF"/>
    <w:rsid w:val="0082093D"/>
    <w:rsid w:val="0086639E"/>
    <w:rsid w:val="00872E0C"/>
    <w:rsid w:val="00880307"/>
    <w:rsid w:val="008B3158"/>
    <w:rsid w:val="008B5899"/>
    <w:rsid w:val="008D1130"/>
    <w:rsid w:val="008E4470"/>
    <w:rsid w:val="00937712"/>
    <w:rsid w:val="0094363F"/>
    <w:rsid w:val="00951065"/>
    <w:rsid w:val="00961F27"/>
    <w:rsid w:val="00973EEC"/>
    <w:rsid w:val="00991C35"/>
    <w:rsid w:val="009C41D7"/>
    <w:rsid w:val="009D193E"/>
    <w:rsid w:val="00A037BD"/>
    <w:rsid w:val="00A13141"/>
    <w:rsid w:val="00A13D03"/>
    <w:rsid w:val="00A97CB6"/>
    <w:rsid w:val="00AC77AB"/>
    <w:rsid w:val="00AD3FEE"/>
    <w:rsid w:val="00B32699"/>
    <w:rsid w:val="00B3525E"/>
    <w:rsid w:val="00B66646"/>
    <w:rsid w:val="00B770A1"/>
    <w:rsid w:val="00B97CFD"/>
    <w:rsid w:val="00BB25B7"/>
    <w:rsid w:val="00BC7E9B"/>
    <w:rsid w:val="00C464DD"/>
    <w:rsid w:val="00C51322"/>
    <w:rsid w:val="00C70139"/>
    <w:rsid w:val="00C771B7"/>
    <w:rsid w:val="00C92259"/>
    <w:rsid w:val="00CA312F"/>
    <w:rsid w:val="00CA50B8"/>
    <w:rsid w:val="00CB76C7"/>
    <w:rsid w:val="00CC5B30"/>
    <w:rsid w:val="00CF3747"/>
    <w:rsid w:val="00D017CA"/>
    <w:rsid w:val="00D1257B"/>
    <w:rsid w:val="00D41834"/>
    <w:rsid w:val="00D41E5A"/>
    <w:rsid w:val="00D61366"/>
    <w:rsid w:val="00D82E20"/>
    <w:rsid w:val="00D94F72"/>
    <w:rsid w:val="00DA516A"/>
    <w:rsid w:val="00DF27B0"/>
    <w:rsid w:val="00DF3C58"/>
    <w:rsid w:val="00DF6518"/>
    <w:rsid w:val="00DF72E2"/>
    <w:rsid w:val="00E2728D"/>
    <w:rsid w:val="00E51A21"/>
    <w:rsid w:val="00E53593"/>
    <w:rsid w:val="00E70521"/>
    <w:rsid w:val="00E7306F"/>
    <w:rsid w:val="00E90BB1"/>
    <w:rsid w:val="00EF6083"/>
    <w:rsid w:val="00EF64F2"/>
    <w:rsid w:val="00F11D7C"/>
    <w:rsid w:val="00F269C3"/>
    <w:rsid w:val="00F319DD"/>
    <w:rsid w:val="00F352CE"/>
    <w:rsid w:val="00F44F9F"/>
    <w:rsid w:val="00F578F0"/>
    <w:rsid w:val="00F6598A"/>
    <w:rsid w:val="00FE207C"/>
    <w:rsid w:val="00FF261B"/>
    <w:rsid w:val="00FF60CC"/>
    <w:rsid w:val="00FF7C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FD063A"/>
  <w15:chartTrackingRefBased/>
  <w15:docId w15:val="{3B5A2FFC-A3DB-4243-BC9F-6D1E03A6B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82E20"/>
    <w:pPr>
      <w:spacing w:after="0" w:line="240" w:lineRule="auto"/>
      <w:jc w:val="both"/>
    </w:pPr>
    <w:rPr>
      <w:rFonts w:ascii="Times New Roman" w:eastAsia="MS Mincho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F60C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F60C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itle"/>
    <w:basedOn w:val="a"/>
    <w:link w:val="a4"/>
    <w:qFormat/>
    <w:rsid w:val="00D82E20"/>
    <w:pPr>
      <w:widowControl w:val="0"/>
      <w:overflowPunct w:val="0"/>
      <w:autoSpaceDE w:val="0"/>
      <w:autoSpaceDN w:val="0"/>
      <w:adjustRightInd w:val="0"/>
      <w:ind w:firstLine="567"/>
      <w:jc w:val="center"/>
    </w:pPr>
    <w:rPr>
      <w:rFonts w:eastAsia="Times New Roman" w:cs="Times New Roman"/>
      <w:szCs w:val="20"/>
      <w:lang w:eastAsia="ru-RU"/>
    </w:rPr>
  </w:style>
  <w:style w:type="character" w:customStyle="1" w:styleId="a4">
    <w:name w:val="Заголовок Знак"/>
    <w:basedOn w:val="a0"/>
    <w:link w:val="a3"/>
    <w:rsid w:val="00D82E2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ody Text"/>
    <w:basedOn w:val="a"/>
    <w:link w:val="a6"/>
    <w:semiHidden/>
    <w:unhideWhenUsed/>
    <w:rsid w:val="00D82E20"/>
    <w:pPr>
      <w:widowControl w:val="0"/>
      <w:overflowPunct w:val="0"/>
      <w:autoSpaceDE w:val="0"/>
      <w:autoSpaceDN w:val="0"/>
      <w:adjustRightInd w:val="0"/>
      <w:spacing w:line="260" w:lineRule="exact"/>
      <w:ind w:firstLine="567"/>
    </w:pPr>
    <w:rPr>
      <w:rFonts w:eastAsia="Times New Roman" w:cs="Times New Roman"/>
      <w:sz w:val="22"/>
      <w:szCs w:val="20"/>
      <w:lang w:eastAsia="ru-RU"/>
    </w:rPr>
  </w:style>
  <w:style w:type="character" w:customStyle="1" w:styleId="a6">
    <w:name w:val="Основной текст Знак"/>
    <w:basedOn w:val="a0"/>
    <w:link w:val="a5"/>
    <w:semiHidden/>
    <w:rsid w:val="00D82E20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Subtitle"/>
    <w:basedOn w:val="a"/>
    <w:next w:val="a"/>
    <w:link w:val="a8"/>
    <w:qFormat/>
    <w:rsid w:val="00D82E20"/>
    <w:rPr>
      <w:rFonts w:eastAsiaTheme="minorEastAsia"/>
      <w:color w:val="5A5A5A" w:themeColor="text1" w:themeTint="A5"/>
      <w:spacing w:val="15"/>
    </w:rPr>
  </w:style>
  <w:style w:type="character" w:customStyle="1" w:styleId="a8">
    <w:name w:val="Подзаголовок Знак"/>
    <w:basedOn w:val="a0"/>
    <w:link w:val="a7"/>
    <w:rsid w:val="00D82E2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character" w:customStyle="1" w:styleId="a9">
    <w:name w:val="Курсовая. Раздел Знак"/>
    <w:basedOn w:val="a0"/>
    <w:link w:val="aa"/>
    <w:locked/>
    <w:rsid w:val="004E73A2"/>
    <w:rPr>
      <w:rFonts w:ascii="Times New Roman" w:eastAsiaTheme="minorEastAsia" w:hAnsi="Times New Roman" w:cs="Times New Roman"/>
      <w:b/>
      <w:caps/>
      <w:sz w:val="28"/>
      <w:szCs w:val="32"/>
      <w:shd w:val="clear" w:color="auto" w:fill="FFFFFF"/>
      <w:lang w:val="en-US"/>
    </w:rPr>
  </w:style>
  <w:style w:type="paragraph" w:customStyle="1" w:styleId="aa">
    <w:name w:val="Курсовая. Раздел"/>
    <w:basedOn w:val="a"/>
    <w:link w:val="a9"/>
    <w:autoRedefine/>
    <w:qFormat/>
    <w:rsid w:val="004E73A2"/>
    <w:pPr>
      <w:shd w:val="clear" w:color="auto" w:fill="FFFFFF"/>
      <w:jc w:val="center"/>
      <w:outlineLvl w:val="0"/>
    </w:pPr>
    <w:rPr>
      <w:rFonts w:eastAsiaTheme="minorEastAsia" w:cs="Times New Roman"/>
      <w:b/>
      <w:caps/>
      <w:szCs w:val="32"/>
      <w:lang w:val="en-US"/>
    </w:rPr>
  </w:style>
  <w:style w:type="paragraph" w:customStyle="1" w:styleId="ab">
    <w:name w:val="КупПодзаголовок"/>
    <w:basedOn w:val="a7"/>
    <w:autoRedefine/>
    <w:qFormat/>
    <w:rsid w:val="00D41834"/>
    <w:pPr>
      <w:ind w:firstLine="709"/>
    </w:pPr>
    <w:rPr>
      <w:rFonts w:cs="Times New Roman"/>
      <w:b/>
      <w:color w:val="auto"/>
      <w:spacing w:val="0"/>
      <w:szCs w:val="28"/>
    </w:rPr>
  </w:style>
  <w:style w:type="paragraph" w:styleId="ac">
    <w:name w:val="List Paragraph"/>
    <w:basedOn w:val="a"/>
    <w:uiPriority w:val="34"/>
    <w:qFormat/>
    <w:rsid w:val="003B0B5E"/>
    <w:pPr>
      <w:ind w:left="720"/>
      <w:contextualSpacing/>
    </w:pPr>
  </w:style>
  <w:style w:type="paragraph" w:styleId="ad">
    <w:name w:val="Normal (Web)"/>
    <w:basedOn w:val="a"/>
    <w:uiPriority w:val="99"/>
    <w:semiHidden/>
    <w:unhideWhenUsed/>
    <w:rsid w:val="0027743A"/>
    <w:rPr>
      <w:rFonts w:cs="Times New Roman"/>
      <w:sz w:val="24"/>
      <w:szCs w:val="24"/>
    </w:rPr>
  </w:style>
  <w:style w:type="paragraph" w:styleId="ae">
    <w:name w:val="TOC Heading"/>
    <w:basedOn w:val="1"/>
    <w:next w:val="a"/>
    <w:uiPriority w:val="39"/>
    <w:unhideWhenUsed/>
    <w:qFormat/>
    <w:rsid w:val="00FF60CC"/>
    <w:pPr>
      <w:spacing w:line="259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F60CC"/>
    <w:pPr>
      <w:spacing w:after="100"/>
    </w:pPr>
  </w:style>
  <w:style w:type="character" w:styleId="af">
    <w:name w:val="Hyperlink"/>
    <w:basedOn w:val="a0"/>
    <w:uiPriority w:val="99"/>
    <w:unhideWhenUsed/>
    <w:rsid w:val="00FF60CC"/>
    <w:rPr>
      <w:color w:val="0563C1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rsid w:val="00FF60CC"/>
    <w:pPr>
      <w:spacing w:after="100"/>
      <w:ind w:left="280"/>
    </w:pPr>
  </w:style>
  <w:style w:type="character" w:styleId="af0">
    <w:name w:val="annotation reference"/>
    <w:basedOn w:val="a0"/>
    <w:uiPriority w:val="99"/>
    <w:semiHidden/>
    <w:unhideWhenUsed/>
    <w:rsid w:val="00462C81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62C81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462C81"/>
    <w:rPr>
      <w:rFonts w:ascii="Times New Roman" w:eastAsia="MS Mincho" w:hAnsi="Times New Roman"/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62C81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62C81"/>
    <w:rPr>
      <w:rFonts w:ascii="Times New Roman" w:eastAsia="MS Mincho" w:hAnsi="Times New Roman"/>
      <w:b/>
      <w:bCs/>
      <w:sz w:val="20"/>
      <w:szCs w:val="20"/>
    </w:rPr>
  </w:style>
  <w:style w:type="paragraph" w:styleId="af5">
    <w:name w:val="Balloon Text"/>
    <w:basedOn w:val="a"/>
    <w:link w:val="af6"/>
    <w:uiPriority w:val="99"/>
    <w:semiHidden/>
    <w:unhideWhenUsed/>
    <w:rsid w:val="00462C81"/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sid w:val="00462C81"/>
    <w:rPr>
      <w:rFonts w:ascii="Segoe UI" w:eastAsia="MS Mincho" w:hAnsi="Segoe UI" w:cs="Segoe UI"/>
      <w:sz w:val="18"/>
      <w:szCs w:val="18"/>
    </w:rPr>
  </w:style>
  <w:style w:type="paragraph" w:styleId="af7">
    <w:name w:val="header"/>
    <w:basedOn w:val="a"/>
    <w:link w:val="af8"/>
    <w:uiPriority w:val="99"/>
    <w:unhideWhenUsed/>
    <w:rsid w:val="00462C81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462C81"/>
    <w:rPr>
      <w:rFonts w:ascii="Times New Roman" w:eastAsia="MS Mincho" w:hAnsi="Times New Roman"/>
      <w:sz w:val="28"/>
    </w:rPr>
  </w:style>
  <w:style w:type="paragraph" w:styleId="af9">
    <w:name w:val="footer"/>
    <w:basedOn w:val="a"/>
    <w:link w:val="afa"/>
    <w:uiPriority w:val="99"/>
    <w:unhideWhenUsed/>
    <w:rsid w:val="00462C81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462C81"/>
    <w:rPr>
      <w:rFonts w:ascii="Times New Roman" w:eastAsia="MS Mincho" w:hAnsi="Times New Roman"/>
      <w:sz w:val="28"/>
    </w:rPr>
  </w:style>
  <w:style w:type="character" w:customStyle="1" w:styleId="20">
    <w:name w:val="Обычный 2 Знак"/>
    <w:basedOn w:val="a0"/>
    <w:link w:val="21"/>
    <w:locked/>
    <w:rsid w:val="00DF27B0"/>
    <w:rPr>
      <w:rFonts w:ascii="Times New Roman" w:eastAsia="Times New Roman" w:hAnsi="Times New Roman" w:cs="Times New Roman"/>
      <w:sz w:val="28"/>
      <w:szCs w:val="24"/>
      <w:shd w:val="clear" w:color="auto" w:fill="FFFFFF"/>
      <w:lang w:eastAsia="ru-RU"/>
    </w:rPr>
  </w:style>
  <w:style w:type="paragraph" w:customStyle="1" w:styleId="21">
    <w:name w:val="Обычный 2"/>
    <w:basedOn w:val="a"/>
    <w:link w:val="20"/>
    <w:qFormat/>
    <w:rsid w:val="00DF27B0"/>
    <w:pPr>
      <w:shd w:val="clear" w:color="auto" w:fill="FFFFFF"/>
      <w:jc w:val="left"/>
    </w:pPr>
    <w:rPr>
      <w:rFonts w:eastAsia="Times New Roman" w:cs="Times New Roman"/>
      <w:szCs w:val="24"/>
      <w:lang w:eastAsia="ru-RU"/>
    </w:rPr>
  </w:style>
  <w:style w:type="character" w:styleId="afb">
    <w:name w:val="Unresolved Mention"/>
    <w:basedOn w:val="a0"/>
    <w:uiPriority w:val="99"/>
    <w:semiHidden/>
    <w:unhideWhenUsed/>
    <w:rsid w:val="008D1130"/>
    <w:rPr>
      <w:color w:val="605E5C"/>
      <w:shd w:val="clear" w:color="auto" w:fill="E1DFDD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7221A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7221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c">
    <w:name w:val="ЗаголовокКурсов"/>
    <w:basedOn w:val="aa"/>
    <w:link w:val="afd"/>
    <w:qFormat/>
    <w:rsid w:val="00D61366"/>
  </w:style>
  <w:style w:type="paragraph" w:customStyle="1" w:styleId="afe">
    <w:name w:val="Введениекурс"/>
    <w:basedOn w:val="aa"/>
    <w:link w:val="aff"/>
    <w:qFormat/>
    <w:rsid w:val="006E7C41"/>
  </w:style>
  <w:style w:type="character" w:customStyle="1" w:styleId="afd">
    <w:name w:val="ЗаголовокКурсов Знак"/>
    <w:basedOn w:val="a9"/>
    <w:link w:val="afc"/>
    <w:rsid w:val="00D61366"/>
    <w:rPr>
      <w:rFonts w:ascii="Times New Roman" w:eastAsiaTheme="minorEastAsia" w:hAnsi="Times New Roman" w:cs="Times New Roman"/>
      <w:b/>
      <w:caps/>
      <w:sz w:val="28"/>
      <w:szCs w:val="32"/>
      <w:shd w:val="clear" w:color="auto" w:fill="FFFFFF"/>
      <w:lang w:val="en-US"/>
    </w:rPr>
  </w:style>
  <w:style w:type="character" w:customStyle="1" w:styleId="aff">
    <w:name w:val="Введениекурс Знак"/>
    <w:basedOn w:val="a9"/>
    <w:link w:val="afe"/>
    <w:rsid w:val="006E7C41"/>
    <w:rPr>
      <w:rFonts w:ascii="Times New Roman" w:eastAsiaTheme="minorEastAsia" w:hAnsi="Times New Roman" w:cs="Times New Roman"/>
      <w:b/>
      <w:caps/>
      <w:sz w:val="28"/>
      <w:szCs w:val="32"/>
      <w:shd w:val="clear" w:color="auto" w:fill="FFFFFF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66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8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4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1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4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95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9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9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5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52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0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9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2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9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9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1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4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1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7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2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7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2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2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2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55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53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2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hyperlink" Target="http://www.frolov-lib.ru/programming/javasamples/vol8/vol8_9/index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jpeg"/><Relationship Id="rId25" Type="http://schemas.openxmlformats.org/officeDocument/2006/relationships/hyperlink" Target="http://javatutor.net/books/tiej/socket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s://www.jetbrains.com/ru-ru/idea/documentation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hyperlink" Target="https://metanit.com/java/tutorial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2E7919-A578-4A7B-B437-DE3F46977A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9</TotalTime>
  <Pages>24</Pages>
  <Words>4410</Words>
  <Characters>25140</Characters>
  <Application>Microsoft Office Word</Application>
  <DocSecurity>0</DocSecurity>
  <Lines>209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Максим Гладкий</cp:lastModifiedBy>
  <cp:revision>59</cp:revision>
  <dcterms:created xsi:type="dcterms:W3CDTF">2020-02-24T13:14:00Z</dcterms:created>
  <dcterms:modified xsi:type="dcterms:W3CDTF">2020-06-05T06:52:00Z</dcterms:modified>
</cp:coreProperties>
</file>